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3F21A5" w:rsidRPr="003F21A5" w:rsidRDefault="003A0CE6" w:rsidP="008A1B4D">
      <w:pPr>
        <w:pStyle w:val="Heading1"/>
        <w:numPr>
          <w:ilvl w:val="0"/>
          <w:numId w:val="19"/>
        </w:numPr>
        <w:rPr>
          <w:rStyle w:val="Heading2Char"/>
          <w:rFonts w:ascii="Arial" w:eastAsia="SimSun" w:hAnsi="Arial" w:cs="Arial"/>
          <w:b w:val="0"/>
          <w:bCs w:val="0"/>
          <w:color w:val="000000"/>
          <w:kern w:val="0"/>
          <w:sz w:val="27"/>
          <w:szCs w:val="27"/>
        </w:rPr>
      </w:pPr>
      <w:r w:rsidRPr="008A1B4D">
        <w:rPr>
          <w:noProof/>
          <w:color w:val="0000FF"/>
        </w:rPr>
        <w:lastRenderedPageBreak/>
        <mc:AlternateContent>
          <mc:Choice Requires="wps">
            <w:drawing>
              <wp:anchor distT="45720" distB="45720" distL="114300" distR="114300" simplePos="0" relativeHeight="251596288" behindDoc="0" locked="0" layoutInCell="1" allowOverlap="1" wp14:anchorId="781440A8" wp14:editId="3C016511">
                <wp:simplePos x="0" y="0"/>
                <wp:positionH relativeFrom="margin">
                  <wp:posOffset>0</wp:posOffset>
                </wp:positionH>
                <wp:positionV relativeFrom="paragraph">
                  <wp:posOffset>506095</wp:posOffset>
                </wp:positionV>
                <wp:extent cx="5464175" cy="4137025"/>
                <wp:effectExtent l="0" t="0" r="22225" b="158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4175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B815C2" w:rsidRDefault="00431897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系统调用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sys_socketc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    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bi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liste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peer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pair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to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from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hutdow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msg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ms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1440A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39.85pt;width:430.25pt;height:325.75pt;z-index:2515962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">
                <v:textbox>
                  <w:txbxContent>
                    <w:p w:rsidR="00431897" w:rsidRPr="00B815C2" w:rsidRDefault="00431897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系统调用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sys_socketc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    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bi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liste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peer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pair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to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from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hutdow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msg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msg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8A1B4D">
        <w:rPr>
          <w:rStyle w:val="Heading2Char"/>
          <w:rFonts w:ascii="Arial" w:hAnsi="Arial" w:cs="Arial"/>
          <w:color w:val="0000FF"/>
        </w:rPr>
        <w:t>Linux</w:t>
      </w:r>
      <w:r w:rsidR="00940FE7" w:rsidRPr="008A1B4D">
        <w:rPr>
          <w:rStyle w:val="Heading2Char"/>
          <w:rFonts w:ascii="Arial" w:hAnsi="Arial" w:cs="Arial"/>
          <w:color w:val="0000FF"/>
        </w:rPr>
        <w:t>之</w:t>
      </w:r>
      <w:r w:rsidR="00940FE7" w:rsidRPr="008A1B4D">
        <w:rPr>
          <w:rStyle w:val="Heading2Char"/>
          <w:rFonts w:ascii="Arial" w:hAnsi="Arial" w:cs="Arial"/>
          <w:bCs w:val="0"/>
          <w:color w:val="0000FF"/>
        </w:rPr>
        <w:t>socket</w:t>
      </w:r>
    </w:p>
    <w:p w:rsidR="00940FE7" w:rsidRPr="00B815C2" w:rsidRDefault="00940FE7" w:rsidP="003F21A5">
      <w:pPr>
        <w:pStyle w:val="ListParagraph"/>
        <w:widowControl/>
        <w:ind w:left="42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3F21A5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61743AC7" wp14:editId="42FFBC55">
                <wp:simplePos x="0" y="0"/>
                <wp:positionH relativeFrom="margin">
                  <wp:posOffset>-356</wp:posOffset>
                </wp:positionH>
                <wp:positionV relativeFrom="paragraph">
                  <wp:posOffset>111606</wp:posOffset>
                </wp:positionV>
                <wp:extent cx="5915660" cy="4137025"/>
                <wp:effectExtent l="0" t="0" r="27940" b="15875"/>
                <wp:wrapSquare wrapText="bothSides"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431897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431897" w:rsidRPr="002357E5" w:rsidRDefault="00431897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  <w:p w:rsidR="00431897" w:rsidRPr="00B815C2" w:rsidRDefault="00431897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743AC7" id="_x0000_s1027" type="#_x0000_t202" style="position:absolute;margin-left:-.05pt;margin-top:8.8pt;width:465.8pt;height:325.75pt;z-index:2516500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">
                <v:textbox>
                  <w:txbxContent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431897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431897" w:rsidRPr="002357E5" w:rsidRDefault="00431897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  <w:p w:rsidR="00431897" w:rsidRPr="00B815C2" w:rsidRDefault="00431897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lastRenderedPageBreak/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5.55pt" o:ole="">
            <v:imagedata r:id="rId10" o:title=""/>
          </v:shape>
          <o:OLEObject Type="Embed" ProgID="Visio.Drawing.11" ShapeID="_x0000_i1025" DrawAspect="Content" ObjectID="_1472556603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5.1pt;height:301.15pt" o:ole="">
            <v:imagedata r:id="rId12" o:title=""/>
          </v:shape>
          <o:OLEObject Type="Embed" ProgID="Visio.Drawing.11" ShapeID="_x0000_i1026" DrawAspect="Content" ObjectID="_1472556604" r:id="rId13"/>
        </w:object>
      </w:r>
    </w:p>
    <w:p w:rsidR="00940FE7" w:rsidRPr="003A0CE6" w:rsidRDefault="00940FE7" w:rsidP="003B2452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3A0CE6" w:rsidRPr="003A0CE6" w:rsidRDefault="003A0CE6" w:rsidP="003A0CE6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5168" behindDoc="0" locked="0" layoutInCell="1" allowOverlap="1" wp14:anchorId="63A841B2" wp14:editId="48ED3F73">
                <wp:simplePos x="0" y="0"/>
                <wp:positionH relativeFrom="margin">
                  <wp:posOffset>-332015</wp:posOffset>
                </wp:positionH>
                <wp:positionV relativeFrom="paragraph">
                  <wp:posOffset>241935</wp:posOffset>
                </wp:positionV>
                <wp:extent cx="5915660" cy="2553335"/>
                <wp:effectExtent l="0" t="0" r="27940" b="18415"/>
                <wp:wrapSquare wrapText="bothSides"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431897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431897" w:rsidRPr="003B73F4" w:rsidRDefault="00431897" w:rsidP="003A0CE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B815C2" w:rsidRDefault="00431897" w:rsidP="003A0CE6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A841B2" id="_x0000_s1028" type="#_x0000_t202" style="position:absolute;left:0;text-align:left;margin-left:-26.15pt;margin-top:19.05pt;width:465.8pt;height:201.05pt;z-index:2516551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">
                <v:textbox>
                  <w:txbxContent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431897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431897" w:rsidRPr="003B73F4" w:rsidRDefault="00431897" w:rsidP="003A0CE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B815C2" w:rsidRDefault="00431897" w:rsidP="003A0CE6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A0CE6" w:rsidRDefault="00994D3A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598336" behindDoc="0" locked="0" layoutInCell="1" allowOverlap="1" wp14:anchorId="4004FAF6" wp14:editId="1A1C82B1">
                <wp:simplePos x="0" y="0"/>
                <wp:positionH relativeFrom="margin">
                  <wp:posOffset>-332105</wp:posOffset>
                </wp:positionH>
                <wp:positionV relativeFrom="paragraph">
                  <wp:posOffset>365760</wp:posOffset>
                </wp:positionV>
                <wp:extent cx="5915660" cy="2792095"/>
                <wp:effectExtent l="0" t="0" r="27940" b="27305"/>
                <wp:wrapSquare wrapText="bothSides"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79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562C21" w:rsidRDefault="00431897" w:rsidP="00994D3A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  <w:p w:rsidR="00431897" w:rsidRPr="00E67310" w:rsidRDefault="00431897" w:rsidP="00994D3A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70F2">
                              <w:rPr>
                                <w:rFonts w:ascii="Arial" w:hAnsi="Arial" w:cs="Arial"/>
                              </w:rPr>
                              <w:t>ServiceManager.addService(Co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text.ACTIVITY_SERVICE, m, true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B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4FAF6" id="Text Box 15" o:spid="_x0000_s1029" type="#_x0000_t202" style="position:absolute;left:0;text-align:left;margin-left:-26.15pt;margin-top:28.8pt;width:465.8pt;height:219.85pt;z-index:2515983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">
                <v:textbox>
                  <w:txbxContent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562C21" w:rsidRDefault="00431897" w:rsidP="00994D3A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  <w:p w:rsidR="00431897" w:rsidRPr="00E67310" w:rsidRDefault="00431897" w:rsidP="00994D3A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70F2">
                        <w:rPr>
                          <w:rFonts w:ascii="Arial" w:hAnsi="Arial" w:cs="Arial"/>
                        </w:rPr>
                        <w:t>ServiceManager.addService(Con</w:t>
                      </w:r>
                      <w:r>
                        <w:rPr>
                          <w:rFonts w:ascii="Arial" w:hAnsi="Arial" w:cs="Arial"/>
                        </w:rPr>
                        <w:t xml:space="preserve">text.ACTIVITY_SERVICE, m, true) </w:t>
                      </w:r>
                      <w:r>
                        <w:rPr>
                          <w:rFonts w:ascii="Arial" w:hAnsi="Arial" w:cs="Arial" w:hint="eastAsia"/>
                        </w:rPr>
                        <w:t>注册</w:t>
                      </w:r>
                      <w:r>
                        <w:rPr>
                          <w:rFonts w:ascii="Arial" w:hAnsi="Arial" w:cs="Arial" w:hint="eastAsia"/>
                        </w:rPr>
                        <w:t>Bind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0CE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994D3A" w:rsidRPr="00994D3A" w:rsidRDefault="00994D3A" w:rsidP="00994D3A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B2452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CA08CF" w:rsidRPr="00CA08CF" w:rsidRDefault="00CA08CF" w:rsidP="00CA08CF">
      <w:pPr>
        <w:pStyle w:val="ListParagraph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7488" behindDoc="0" locked="0" layoutInCell="1" allowOverlap="1" wp14:anchorId="66F18A40" wp14:editId="5B51B927">
                <wp:simplePos x="0" y="0"/>
                <wp:positionH relativeFrom="margin">
                  <wp:posOffset>-326662</wp:posOffset>
                </wp:positionH>
                <wp:positionV relativeFrom="paragraph">
                  <wp:posOffset>276497</wp:posOffset>
                </wp:positionV>
                <wp:extent cx="5915660" cy="2073275"/>
                <wp:effectExtent l="0" t="0" r="27940" b="22225"/>
                <wp:wrapSquare wrapText="bothSides"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073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562C21" w:rsidRDefault="00431897" w:rsidP="00CA08CF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 = inet_listen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431897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431897" w:rsidRPr="00562C21" w:rsidRDefault="00431897" w:rsidP="00CA08CF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  <w:p w:rsidR="00431897" w:rsidRPr="00E67310" w:rsidRDefault="00431897" w:rsidP="00CA08C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18A40" id="Text Box 31" o:spid="_x0000_s1030" type="#_x0000_t202" style="position:absolute;left:0;text-align:left;margin-left:-25.7pt;margin-top:21.75pt;width:465.8pt;height:163.25pt;z-index:25164748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">
                <v:textbox>
                  <w:txbxContent>
                    <w:p w:rsidR="00431897" w:rsidRPr="00562C21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431897" w:rsidRDefault="00431897" w:rsidP="00CA08CF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562C21" w:rsidRDefault="00431897" w:rsidP="00CA08CF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 = inet_listen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431897" w:rsidRDefault="00431897" w:rsidP="00CA08CF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431897" w:rsidRPr="00562C21" w:rsidRDefault="00431897" w:rsidP="00CA08CF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  <w:p w:rsidR="00431897" w:rsidRPr="00E67310" w:rsidRDefault="00431897" w:rsidP="00CA08C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CA08CF" w:rsidRPr="00CA08CF" w:rsidRDefault="00CA08CF" w:rsidP="00CA08CF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CA4943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9536" behindDoc="0" locked="0" layoutInCell="1" allowOverlap="1" wp14:anchorId="50ACEB95" wp14:editId="14D693B7">
                <wp:simplePos x="0" y="0"/>
                <wp:positionH relativeFrom="margin">
                  <wp:posOffset>-642620</wp:posOffset>
                </wp:positionH>
                <wp:positionV relativeFrom="paragraph">
                  <wp:posOffset>430530</wp:posOffset>
                </wp:positionV>
                <wp:extent cx="6372860" cy="8594090"/>
                <wp:effectExtent l="0" t="0" r="27940" b="16510"/>
                <wp:wrapSquare wrapText="bothSides"/>
                <wp:docPr id="42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2860" cy="8594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: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431897" w:rsidRPr="00DD4B15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431897" w:rsidRPr="009D6319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431897" w:rsidRDefault="00431897" w:rsidP="00365A6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431897" w:rsidRPr="00E67310" w:rsidRDefault="00431897" w:rsidP="00365A6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CEB95" id="Text Box 42" o:spid="_x0000_s1031" type="#_x0000_t202" style="position:absolute;left:0;text-align:left;margin-left:-50.6pt;margin-top:33.9pt;width:501.8pt;height:676.7pt;z-index:2516495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">
                <v:textbox>
                  <w:txbxContent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: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431897" w:rsidRPr="00DD4B15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431897" w:rsidRPr="009D6319" w:rsidRDefault="00431897" w:rsidP="00365A66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431897" w:rsidRPr="009D6319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431897" w:rsidRPr="009D6319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431897" w:rsidRDefault="00431897" w:rsidP="00365A6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431897" w:rsidRPr="00E67310" w:rsidRDefault="00431897" w:rsidP="00365A6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B245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CA4943" w:rsidRPr="00CA4943" w:rsidRDefault="0094005E" w:rsidP="00CA4943">
      <w:pPr>
        <w:widowControl/>
        <w:ind w:left="425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6C2C0029" wp14:editId="6F0F04CD">
                <wp:simplePos x="0" y="0"/>
                <wp:positionH relativeFrom="margin">
                  <wp:posOffset>-671830</wp:posOffset>
                </wp:positionH>
                <wp:positionV relativeFrom="paragraph">
                  <wp:posOffset>257175</wp:posOffset>
                </wp:positionV>
                <wp:extent cx="6324600" cy="1623695"/>
                <wp:effectExtent l="0" t="0" r="19050" b="14605"/>
                <wp:wrapSquare wrapText="bothSides"/>
                <wp:docPr id="46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24600" cy="1623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94005E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431897" w:rsidRPr="009D6319" w:rsidRDefault="00431897" w:rsidP="0094005E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431897" w:rsidRPr="00E67310" w:rsidRDefault="00431897" w:rsidP="0094005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2C0029" id="Text Box 46" o:spid="_x0000_s1032" type="#_x0000_t202" style="position:absolute;left:0;text-align:left;margin-left:-52.9pt;margin-top:20.25pt;width:498pt;height:127.85pt;z-index:2516561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">
                <v:textbox>
                  <w:txbxContent>
                    <w:p w:rsidR="00431897" w:rsidRDefault="00431897" w:rsidP="0094005E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431897" w:rsidRPr="009D6319" w:rsidRDefault="00431897" w:rsidP="0094005E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431897" w:rsidRPr="00E67310" w:rsidRDefault="00431897" w:rsidP="0094005E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B2452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94005E" w:rsidRPr="0094005E" w:rsidRDefault="0094005E" w:rsidP="0094005E">
      <w:pPr>
        <w:widowControl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94005E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94005E" w:rsidRPr="0094005E" w:rsidRDefault="00431897" w:rsidP="0094005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94005E" w:rsidRPr="0094005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94005E" w:rsidRPr="005D1537" w:rsidRDefault="00431897" w:rsidP="005D153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hyperlink r:id="rId15" w:history="1">
        <w:r w:rsidR="005D1537" w:rsidRPr="005D1537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  <w:r w:rsidR="005D1537"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B5DD50D" wp14:editId="49C32A44">
                <wp:simplePos x="0" y="0"/>
                <wp:positionH relativeFrom="margin">
                  <wp:posOffset>-628650</wp:posOffset>
                </wp:positionH>
                <wp:positionV relativeFrom="paragraph">
                  <wp:posOffset>257810</wp:posOffset>
                </wp:positionV>
                <wp:extent cx="6516370" cy="5660390"/>
                <wp:effectExtent l="0" t="0" r="17780" b="16510"/>
                <wp:wrapSquare wrapText="bothSides"/>
                <wp:docPr id="44" name="Text Box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16370" cy="566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 w:rsidRPr="00A12EB3">
                              <w:t>sk-&gt;sk_write_queue</w:t>
                            </w:r>
                            <w:r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431897" w:rsidRPr="00A12EB3" w:rsidRDefault="00431897" w:rsidP="00052973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431897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431897" w:rsidRPr="00DE7C15" w:rsidRDefault="00431897" w:rsidP="00052973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  <w:p w:rsidR="00431897" w:rsidRPr="00E67310" w:rsidRDefault="00431897" w:rsidP="00052973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5DD50D" id="Text Box 44" o:spid="_x0000_s1033" type="#_x0000_t202" style="position:absolute;margin-left:-49.5pt;margin-top:20.3pt;width:513.1pt;height:445.7pt;z-index:2516577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">
                <v:textbox>
                  <w:txbxContent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 w:rsidRPr="00A12EB3">
                        <w:t>sk-&gt;sk_write_queue</w:t>
                      </w:r>
                      <w:r>
                        <w:rPr>
                          <w:rFonts w:hint="eastAsia"/>
                        </w:rPr>
                        <w:t>队列队尾</w:t>
                      </w:r>
                    </w:p>
                    <w:p w:rsidR="00431897" w:rsidRPr="00A12EB3" w:rsidRDefault="00431897" w:rsidP="00052973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431897" w:rsidRDefault="00431897" w:rsidP="00052973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431897" w:rsidRPr="00DE7C15" w:rsidRDefault="00431897" w:rsidP="00052973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  <w:p w:rsidR="00431897" w:rsidRPr="00E67310" w:rsidRDefault="00431897" w:rsidP="00052973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B2452" w:rsidRPr="003B2452" w:rsidRDefault="003B2452" w:rsidP="003B2452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B2452" w:rsidRDefault="00365A66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800" behindDoc="0" locked="0" layoutInCell="1" allowOverlap="1" wp14:anchorId="1EA4BF21" wp14:editId="3145089E">
                <wp:simplePos x="0" y="0"/>
                <wp:positionH relativeFrom="margin">
                  <wp:posOffset>-771525</wp:posOffset>
                </wp:positionH>
                <wp:positionV relativeFrom="paragraph">
                  <wp:posOffset>411480</wp:posOffset>
                </wp:positionV>
                <wp:extent cx="6373495" cy="2595245"/>
                <wp:effectExtent l="0" t="0" r="27305" b="14605"/>
                <wp:wrapSquare wrapText="bothSides"/>
                <wp:docPr id="45" name="Text Box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595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&gt; __sock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Pr="00F17910">
                              <w:t xml:space="preserve"> </w:t>
                            </w:r>
                            <w:r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  <w:p w:rsidR="00431897" w:rsidRPr="00DE7C15" w:rsidRDefault="00431897" w:rsidP="005D153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E67310" w:rsidRDefault="00431897" w:rsidP="00365A6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A4BF21" id="Text Box 45" o:spid="_x0000_s1034" type="#_x0000_t202" style="position:absolute;left:0;text-align:left;margin-left:-60.75pt;margin-top:32.4pt;width:501.85pt;height:204.35pt;z-index:2516608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">
                <v:textbox>
                  <w:txbxContent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>
                        <w:rPr>
                          <w:rFonts w:ascii="Arial" w:hAnsi="Arial" w:cs="Arial"/>
                        </w:rPr>
                        <w:t>-&gt; __sock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Pr="00F17910">
                        <w:t xml:space="preserve"> </w:t>
                      </w:r>
                      <w:r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  <w:p w:rsidR="00431897" w:rsidRPr="00DE7C15" w:rsidRDefault="00431897" w:rsidP="005D153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E67310" w:rsidRDefault="00431897" w:rsidP="00365A6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B245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Recv</w:t>
      </w:r>
    </w:p>
    <w:p w:rsidR="003A0CE6" w:rsidRPr="003A0CE6" w:rsidRDefault="003A0CE6" w:rsidP="003A0CE6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Default="005D1537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213E99B0" wp14:editId="799AB3A6">
                <wp:simplePos x="0" y="0"/>
                <wp:positionH relativeFrom="margin">
                  <wp:posOffset>-738505</wp:posOffset>
                </wp:positionH>
                <wp:positionV relativeFrom="paragraph">
                  <wp:posOffset>384810</wp:posOffset>
                </wp:positionV>
                <wp:extent cx="6373495" cy="4581525"/>
                <wp:effectExtent l="0" t="0" r="27305" b="28575"/>
                <wp:wrapSquare wrapText="bothSides"/>
                <wp:docPr id="47" name="Text Box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581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41FA5" w:rsidRDefault="00431897" w:rsidP="005D1537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>
                              <w:rPr>
                                <w:rFonts w:ascii="Arial" w:hAnsi="Arial" w:cs="Arial"/>
                              </w:rPr>
                              <w:t>/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431897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431897" w:rsidRPr="002C1544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  <w:p w:rsidR="00431897" w:rsidRPr="00DE7C15" w:rsidRDefault="00431897" w:rsidP="005D1537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E67310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E99B0" id="Text Box 47" o:spid="_x0000_s1035" type="#_x0000_t202" style="position:absolute;left:0;text-align:left;margin-left:-58.15pt;margin-top:30.3pt;width:501.85pt;height:360.75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">
                <v:textbox>
                  <w:txbxContent>
                    <w:p w:rsidR="00431897" w:rsidRPr="00541FA5" w:rsidRDefault="00431897" w:rsidP="005D1537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Pr="002C1544">
                        <w:rPr>
                          <w:rFonts w:ascii="Arial" w:hAnsi="Arial" w:cs="Arial"/>
                        </w:rPr>
                        <w:t>对</w:t>
                      </w:r>
                      <w:r w:rsidRPr="002C1544">
                        <w:rPr>
                          <w:rFonts w:ascii="Arial" w:hAnsi="Arial" w:cs="Arial"/>
                        </w:rPr>
                        <w:t>TCP_PROT</w:t>
                      </w:r>
                      <w:r w:rsidRPr="002C1544">
                        <w:rPr>
                          <w:rFonts w:ascii="Arial" w:hAnsi="Arial" w:cs="Arial"/>
                        </w:rPr>
                        <w:t>说是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Pr="002C1544">
                        <w:rPr>
                          <w:rFonts w:ascii="Arial" w:hAnsi="Arial" w:cs="Arial"/>
                        </w:rPr>
                        <w:t>即</w:t>
                      </w:r>
                      <w:r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Pr="002C1544">
                        <w:rPr>
                          <w:rFonts w:ascii="Arial" w:hAnsi="Arial" w:cs="Arial"/>
                        </w:rPr>
                        <w:t>设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状态</w:t>
                      </w:r>
                      <w:r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遍历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</w:t>
                      </w:r>
                      <w:r w:rsidRPr="00580E41">
                        <w:rPr>
                          <w:rFonts w:ascii="Arial" w:hAnsi="Arial" w:cs="Arial"/>
                        </w:rPr>
                        <w:t>rt_hash_table</w:t>
                      </w:r>
                      <w:r>
                        <w:rPr>
                          <w:rFonts w:ascii="Arial" w:hAnsi="Arial" w:cs="Arial" w:hint="eastAsia"/>
                        </w:rPr>
                        <w:t>，根据</w:t>
                      </w:r>
                      <w:r>
                        <w:rPr>
                          <w:rFonts w:ascii="Arial" w:hAnsi="Arial" w:cs="Arial"/>
                        </w:rPr>
                        <w:t>源</w:t>
                      </w:r>
                      <w:r>
                        <w:rPr>
                          <w:rFonts w:ascii="Arial" w:hAnsi="Arial" w:cs="Arial"/>
                        </w:rPr>
                        <w:t>/</w:t>
                      </w:r>
                      <w:r>
                        <w:rPr>
                          <w:rFonts w:ascii="Arial" w:hAnsi="Arial" w:cs="Arial" w:hint="eastAsia"/>
                        </w:rPr>
                        <w:t>目的</w:t>
                      </w:r>
                      <w:r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Pr="002C1544">
                        <w:rPr>
                          <w:rFonts w:ascii="Arial" w:hAnsi="Arial" w:cs="Arial"/>
                        </w:rPr>
                        <w:t>发送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431897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创建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将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挂入</w:t>
                      </w:r>
                      <w:r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431897" w:rsidRPr="002C1544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  <w:p w:rsidR="00431897" w:rsidRPr="00DE7C15" w:rsidRDefault="00431897" w:rsidP="005D1537">
                      <w:pPr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E67310" w:rsidRDefault="00431897" w:rsidP="005D153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5D1537" w:rsidRPr="005D1537" w:rsidRDefault="005D1537" w:rsidP="005D153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Default="005D1537" w:rsidP="00CA494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920" behindDoc="0" locked="0" layoutInCell="1" allowOverlap="1" wp14:anchorId="1D44BA1B" wp14:editId="70A462F7">
                <wp:simplePos x="0" y="0"/>
                <wp:positionH relativeFrom="margin">
                  <wp:posOffset>-738505</wp:posOffset>
                </wp:positionH>
                <wp:positionV relativeFrom="paragraph">
                  <wp:posOffset>323850</wp:posOffset>
                </wp:positionV>
                <wp:extent cx="6373495" cy="2971800"/>
                <wp:effectExtent l="0" t="0" r="27305" b="19050"/>
                <wp:wrapSquare wrapText="bothSides"/>
                <wp:docPr id="48" name="Text Box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97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41FA5" w:rsidRDefault="00431897" w:rsidP="005D1537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431897" w:rsidRPr="00A8553E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  <w:p w:rsidR="00431897" w:rsidRPr="00E67310" w:rsidRDefault="00431897" w:rsidP="005D153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44BA1B" id="Text Box 48" o:spid="_x0000_s1036" type="#_x0000_t202" style="position:absolute;left:0;text-align:left;margin-left:-58.15pt;margin-top:25.5pt;width:501.85pt;height:234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">
                <v:textbox>
                  <w:txbxContent>
                    <w:p w:rsidR="00431897" w:rsidRPr="00541FA5" w:rsidRDefault="00431897" w:rsidP="005D1537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083C05">
                        <w:rPr>
                          <w:rFonts w:ascii="Arial" w:hAnsi="Arial" w:cs="Arial"/>
                        </w:rPr>
                        <w:t>copy_from_user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431897" w:rsidRPr="00A8553E" w:rsidRDefault="00431897" w:rsidP="005D1537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若无</w:t>
                      </w:r>
                      <w:r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  <w:p w:rsidR="00431897" w:rsidRPr="00E67310" w:rsidRDefault="00431897" w:rsidP="005D153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5D1537" w:rsidRPr="005D1537" w:rsidRDefault="005D1537" w:rsidP="005D1537">
      <w:pPr>
        <w:pStyle w:val="ListParagraph"/>
        <w:ind w:firstLine="542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0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3A0CE6" w:rsidRPr="003A0CE6" w:rsidRDefault="003A0CE6" w:rsidP="003A0CE6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562C21" w:rsidRPr="005D1537" w:rsidRDefault="00A20CE1" w:rsidP="005D1537">
      <w:pPr>
        <w:pStyle w:val="Heading1"/>
        <w:numPr>
          <w:ilvl w:val="0"/>
          <w:numId w:val="7"/>
        </w:numPr>
        <w:rPr>
          <w:rFonts w:ascii="Arial" w:hAnsi="Arial" w:cs="Arial"/>
          <w:b/>
          <w:color w:val="0000FF"/>
          <w:sz w:val="24"/>
          <w:szCs w:val="24"/>
        </w:rPr>
      </w:pPr>
      <w:r w:rsidRPr="005D1537">
        <w:rPr>
          <w:rFonts w:ascii="Arial" w:hAnsi="Arial" w:cs="Arial"/>
          <w:b/>
          <w:color w:val="0000FF"/>
        </w:rPr>
        <w:t>E</w:t>
      </w:r>
      <w:r w:rsidR="00A8553E" w:rsidRPr="005D1537">
        <w:rPr>
          <w:rFonts w:ascii="Arial" w:hAnsi="Arial" w:cs="Arial"/>
          <w:b/>
          <w:color w:val="0000FF"/>
        </w:rPr>
        <w:t>poll</w:t>
      </w:r>
      <w:r w:rsidR="00A8553E" w:rsidRPr="005D1537">
        <w:rPr>
          <w:rFonts w:ascii="Arial" w:hAnsi="Arial" w:cs="Arial"/>
          <w:b/>
          <w:color w:val="0000FF"/>
        </w:rPr>
        <w:t>实现</w:t>
      </w:r>
    </w:p>
    <w:p w:rsidR="0008647B" w:rsidRPr="00B45646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B45646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85pt;height:215.95pt" o:ole="">
            <v:imagedata r:id="rId16" o:title=""/>
          </v:shape>
          <o:OLEObject Type="Embed" ProgID="Visio.Drawing.11" ShapeID="_x0000_i1027" DrawAspect="Content" ObjectID="_1472556605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7pt;height:241.55pt" o:ole="">
            <v:imagedata r:id="rId18" o:title=""/>
          </v:shape>
          <o:OLEObject Type="Embed" ProgID="Visio.Drawing.11" ShapeID="_x0000_i1028" DrawAspect="Content" ObjectID="_1472556606" r:id="rId19"/>
        </w:object>
      </w:r>
    </w:p>
    <w:p w:rsidR="00B45646" w:rsidRPr="00B45646" w:rsidRDefault="00523F13" w:rsidP="00B45646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599360" behindDoc="0" locked="0" layoutInCell="1" allowOverlap="1" wp14:anchorId="42ACE036" wp14:editId="7D2249EC">
                <wp:simplePos x="0" y="0"/>
                <wp:positionH relativeFrom="column">
                  <wp:posOffset>-635000</wp:posOffset>
                </wp:positionH>
                <wp:positionV relativeFrom="paragraph">
                  <wp:posOffset>292100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1897" w:rsidRPr="00541FA5" w:rsidRDefault="00431897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431897" w:rsidRPr="00AB0FF9" w:rsidRDefault="00431897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ACE036" id="文本框 23" o:spid="_x0000_s1037" type="#_x0000_t202" style="position:absolute;left:0;text-align:left;margin-left:-50pt;margin-top:23pt;width:507pt;height:104.05pt;z-index:251599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" fillcolor="white [3201]" strokeweight=".5pt">
                <v:textbox>
                  <w:txbxContent>
                    <w:p w:rsidR="00431897" w:rsidRPr="00541FA5" w:rsidRDefault="00431897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431897" w:rsidRPr="00AB0FF9" w:rsidRDefault="00431897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B45646" w:rsidRPr="00B45646" w:rsidRDefault="00B45646" w:rsidP="00B45646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</w:p>
    <w:p w:rsidR="00B45646" w:rsidRPr="00B45646" w:rsidRDefault="00B45646" w:rsidP="00B45646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b/>
          <w:bCs/>
          <w:vanish/>
          <w:color w:val="000000"/>
          <w:kern w:val="0"/>
          <w:sz w:val="27"/>
          <w:szCs w:val="27"/>
        </w:rPr>
      </w:pPr>
    </w:p>
    <w:p w:rsidR="00C36ED2" w:rsidRPr="00B45646" w:rsidRDefault="00556F8E" w:rsidP="00B45646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E666A4"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poll</w:t>
      </w:r>
      <w:r w:rsidR="00E666A4" w:rsidRPr="00B45646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523F13" w:rsidRDefault="00B23246" w:rsidP="00792014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944" behindDoc="0" locked="0" layoutInCell="1" allowOverlap="1" wp14:anchorId="4E98765F" wp14:editId="4A020B94">
                <wp:simplePos x="0" y="0"/>
                <wp:positionH relativeFrom="margin">
                  <wp:posOffset>-561975</wp:posOffset>
                </wp:positionH>
                <wp:positionV relativeFrom="paragraph">
                  <wp:posOffset>335280</wp:posOffset>
                </wp:positionV>
                <wp:extent cx="6373495" cy="1838325"/>
                <wp:effectExtent l="0" t="0" r="27305" b="28575"/>
                <wp:wrapSquare wrapText="bothSides"/>
                <wp:docPr id="49" name="Text Box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838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</w:t>
                            </w: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431897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fd</w:t>
                            </w:r>
                            <w:r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431897" w:rsidRPr="00DD4D89" w:rsidRDefault="00431897" w:rsidP="00B23246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，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  <w:p w:rsidR="00431897" w:rsidRPr="00E67310" w:rsidRDefault="00431897" w:rsidP="00B2324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98765F" id="Text Box 49" o:spid="_x0000_s1038" type="#_x0000_t202" style="position:absolute;left:0;text-align:left;margin-left:-44.25pt;margin-top:26.4pt;width:501.85pt;height:144.75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">
                <v:textbox>
                  <w:txbxContent>
                    <w:p w:rsidR="00431897" w:rsidRDefault="00431897" w:rsidP="00B23246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</w:t>
                      </w: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 w:rsidRPr="00207D37">
                        <w:rPr>
                          <w:rFonts w:ascii="Arial" w:hAnsi="Arial" w:cs="Arial"/>
                        </w:rPr>
                        <w:t>eventpoll</w:t>
                      </w:r>
                      <w:r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431897" w:rsidRDefault="00431897" w:rsidP="00B2324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可用的</w:t>
                      </w:r>
                      <w:r>
                        <w:rPr>
                          <w:rFonts w:ascii="Arial" w:hAnsi="Arial" w:cs="Arial"/>
                        </w:rPr>
                        <w:t>fd</w:t>
                      </w:r>
                      <w:r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431897" w:rsidRPr="00DD4D89" w:rsidRDefault="00431897" w:rsidP="00B23246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，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  <w:p w:rsidR="00431897" w:rsidRPr="00E67310" w:rsidRDefault="00431897" w:rsidP="00B2324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024DB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AB0FF9" w:rsidRPr="00523F13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AB0FF9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Pr="00523F13" w:rsidRDefault="00A30EFF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6EABFA07" wp14:editId="56A3C4E5">
                <wp:simplePos x="0" y="0"/>
                <wp:positionH relativeFrom="margin">
                  <wp:posOffset>-561975</wp:posOffset>
                </wp:positionH>
                <wp:positionV relativeFrom="paragraph">
                  <wp:posOffset>340995</wp:posOffset>
                </wp:positionV>
                <wp:extent cx="6373495" cy="1337945"/>
                <wp:effectExtent l="0" t="0" r="27305" b="14605"/>
                <wp:wrapSquare wrapText="bothSides"/>
                <wp:docPr id="50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104CAF" w:rsidRDefault="00431897" w:rsidP="00A30EFF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ABFA07" id="Text Box 50" o:spid="_x0000_s1039" type="#_x0000_t202" style="position:absolute;left:0;text-align:left;margin-left:-44.25pt;margin-top:26.85pt;width:501.85pt;height:105.35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">
                <v:textbox>
                  <w:txbxContent>
                    <w:p w:rsidR="00431897" w:rsidRPr="00104CAF" w:rsidRDefault="00431897" w:rsidP="00A30EFF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CC3FF6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5053FC" w:rsidRPr="00523F13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C0176E" w:rsidRPr="00523F13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设置</w:t>
      </w:r>
    </w:p>
    <w:p w:rsidR="00AB0FF9" w:rsidRDefault="00A30EF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01F263BD" wp14:editId="4AE8F3D8">
                <wp:simplePos x="0" y="0"/>
                <wp:positionH relativeFrom="margin">
                  <wp:posOffset>-700405</wp:posOffset>
                </wp:positionH>
                <wp:positionV relativeFrom="paragraph">
                  <wp:posOffset>285750</wp:posOffset>
                </wp:positionV>
                <wp:extent cx="6373495" cy="1947545"/>
                <wp:effectExtent l="0" t="0" r="27305" b="14605"/>
                <wp:wrapSquare wrapText="bothSides"/>
                <wp:docPr id="51" name="Text Box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947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431897" w:rsidRDefault="00431897" w:rsidP="00A30EFF">
                            <w:r>
                              <w:t xml:space="preserve">                     ----&gt; poll_wait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431897" w:rsidRDefault="00431897" w:rsidP="00A30EFF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F263BD" id="Text Box 51" o:spid="_x0000_s1040" type="#_x0000_t202" style="position:absolute;margin-left:-55.15pt;margin-top:22.5pt;width:501.85pt;height:153.3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">
                <v:textbox>
                  <w:txbxContent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431897" w:rsidRDefault="00431897" w:rsidP="00A30EFF">
                      <w:r>
                        <w:t xml:space="preserve">                     ----&gt; poll_wait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431897" w:rsidRDefault="00431897" w:rsidP="00A30EFF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A30EFF" w:rsidRDefault="00A30EFF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992" behindDoc="0" locked="0" layoutInCell="1" allowOverlap="1" wp14:anchorId="1A35588B" wp14:editId="0B928572">
                <wp:simplePos x="0" y="0"/>
                <wp:positionH relativeFrom="margin">
                  <wp:posOffset>-748030</wp:posOffset>
                </wp:positionH>
                <wp:positionV relativeFrom="paragraph">
                  <wp:posOffset>434340</wp:posOffset>
                </wp:positionV>
                <wp:extent cx="6373495" cy="5524500"/>
                <wp:effectExtent l="0" t="0" r="27305" b="19050"/>
                <wp:wrapSquare wrapText="bothSides"/>
                <wp:docPr id="52" name="Text Box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55245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>ep_insert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poll_funcptr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t-&gt;qproc = ep_ptable_queue_proc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tfile-&gt;f_op-&gt;poll = ep_eventpoll_poll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oll_wait</w:t>
                            </w:r>
                          </w:p>
                          <w:p w:rsidR="00431897" w:rsidRPr="0049318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ep_ptable_queue_proc</w:t>
                            </w:r>
                          </w:p>
                          <w:p w:rsidR="00431897" w:rsidRPr="00D57378" w:rsidRDefault="00431897" w:rsidP="00A30EFF"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waitqueue_func_entr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新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加入</w:t>
                            </w:r>
                            <w:r>
                              <w:t>poll_wait</w:t>
                            </w:r>
                            <w:r>
                              <w:rPr>
                                <w:rFonts w:hint="eastAsia"/>
                              </w:rPr>
                              <w:t>队列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q-&gt;func = ep_poll_callback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431897" w:rsidRPr="00104CA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sock_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call_nested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wakeup_proc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wake_up_nested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wake_up_poll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_common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curr-&gt;func = ep_poll_callback</w:t>
                            </w:r>
                          </w:p>
                          <w:p w:rsidR="00431897" w:rsidRPr="00C1699F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list_add_tail(&amp;epi-&gt;rdllink, &amp;ep-&gt;rdllist)</w:t>
                            </w:r>
                          </w:p>
                          <w:p w:rsidR="00431897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431897" w:rsidRPr="00E67310" w:rsidRDefault="00431897" w:rsidP="00A30EF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35588B" id="Text Box 52" o:spid="_x0000_s1041" type="#_x0000_t202" style="position:absolute;left:0;text-align:left;margin-left:-58.9pt;margin-top:34.2pt;width:501.85pt;height:435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">
                <v:textbox>
                  <w:txbxContent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>ep_insert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poll_funcptr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t-&gt;qproc = ep_ptable_queue_proc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tfile-&gt;f_op-&gt;poll = ep_eventpoll_poll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oll_wait</w:t>
                      </w:r>
                    </w:p>
                    <w:p w:rsidR="00431897" w:rsidRPr="0049318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ep_ptable_queue_proc</w:t>
                      </w:r>
                    </w:p>
                    <w:p w:rsidR="00431897" w:rsidRPr="00D57378" w:rsidRDefault="00431897" w:rsidP="00A30EFF">
                      <w:r w:rsidRPr="0049318F">
                        <w:rPr>
                          <w:rFonts w:ascii="Arial" w:hAnsi="Arial" w:cs="Arial"/>
                        </w:rPr>
                        <w:t xml:space="preserve">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waitqueue_func_entr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将新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加入</w:t>
                      </w:r>
                      <w:r>
                        <w:t>poll_wait</w:t>
                      </w:r>
                      <w:r>
                        <w:rPr>
                          <w:rFonts w:hint="eastAsia"/>
                        </w:rPr>
                        <w:t>队列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q-&gt;func = ep_poll_callback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431897" w:rsidRPr="00104CA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没有监听事件产生，则</w:t>
                      </w:r>
                      <w:r>
                        <w:rPr>
                          <w:rFonts w:ascii="Arial" w:hAnsi="Arial" w:cs="Arial" w:hint="eastAsia"/>
                        </w:rPr>
                        <w:t>挂起</w:t>
                      </w:r>
                      <w:r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345A0D">
                        <w:rPr>
                          <w:rFonts w:ascii="Arial" w:hAnsi="Arial" w:cs="Arial"/>
                        </w:rPr>
                        <w:t>ep_send_event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事件</w:t>
                      </w:r>
                      <w:r>
                        <w:rPr>
                          <w:rFonts w:ascii="Arial" w:hAnsi="Arial" w:cs="Arial"/>
                        </w:rPr>
                        <w:t>发回用户</w:t>
                      </w:r>
                      <w:r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有</w:t>
                      </w:r>
                      <w:r>
                        <w:rPr>
                          <w:rFonts w:ascii="Arial" w:hAnsi="Arial" w:cs="Arial" w:hint="eastAsia"/>
                        </w:rPr>
                        <w:t>事件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epitem</w:t>
                      </w:r>
                      <w:r>
                        <w:rPr>
                          <w:rFonts w:ascii="Arial" w:hAnsi="Arial" w:cs="Arial"/>
                        </w:rPr>
                        <w:t>链入</w:t>
                      </w:r>
                      <w:r w:rsidRPr="00546C9F">
                        <w:rPr>
                          <w:rFonts w:ascii="Arial" w:hAnsi="Arial" w:cs="Arial"/>
                        </w:rPr>
                        <w:t>ep-&gt;rdllist</w:t>
                      </w:r>
                      <w:r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sock_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call_nested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wakeup_proc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Pr="00C1699F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wake_up_nested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wake_up_poll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_common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curr-&gt;func = ep_poll_callback</w:t>
                      </w:r>
                    </w:p>
                    <w:p w:rsidR="00431897" w:rsidRPr="00C1699F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list_add_tail(&amp;epi-&gt;rdllink, &amp;ep-&gt;rdllist)</w:t>
                      </w:r>
                    </w:p>
                    <w:p w:rsidR="00431897" w:rsidRDefault="00431897" w:rsidP="00A30EF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431897" w:rsidRPr="00E67310" w:rsidRDefault="00431897" w:rsidP="00A30EF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33DF2" w:rsidRPr="00A30EFF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E</w:t>
      </w:r>
      <w:r w:rsidR="005053FC" w:rsidRPr="00A30EFF">
        <w:rPr>
          <w:rFonts w:ascii="Arial" w:eastAsia="SimSun" w:hAnsi="Arial" w:cs="Arial" w:hint="eastAsia"/>
          <w:b/>
          <w:bCs/>
          <w:color w:val="000000"/>
          <w:kern w:val="0"/>
          <w:sz w:val="24"/>
          <w:szCs w:val="24"/>
        </w:rPr>
        <w:t>poll</w:t>
      </w:r>
      <w:r w:rsidR="00104CAF" w:rsidRPr="00A30EFF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Default="00206614" w:rsidP="00A30EFF">
      <w:pPr>
        <w:pStyle w:val="Heading1"/>
        <w:numPr>
          <w:ilvl w:val="0"/>
          <w:numId w:val="12"/>
        </w:numPr>
        <w:rPr>
          <w:rFonts w:ascii="Arial" w:hAnsi="Arial" w:cs="Arial"/>
          <w:b/>
          <w:color w:val="0000FF"/>
        </w:rPr>
      </w:pPr>
      <w:r w:rsidRPr="00A30EFF">
        <w:rPr>
          <w:rFonts w:ascii="Arial" w:hAnsi="Arial" w:cs="Arial"/>
          <w:b/>
          <w:color w:val="0000FF"/>
        </w:rPr>
        <w:t>IP Routing</w:t>
      </w:r>
    </w:p>
    <w:p w:rsidR="00562C21" w:rsidRPr="003445A1" w:rsidRDefault="003445A1" w:rsidP="00697418">
      <w:pPr>
        <w:pStyle w:val="ListParagraph"/>
        <w:numPr>
          <w:ilvl w:val="1"/>
          <w:numId w:val="12"/>
        </w:numPr>
        <w:ind w:firstLineChars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1C184DC6" wp14:editId="6B6C5555">
                <wp:simplePos x="0" y="0"/>
                <wp:positionH relativeFrom="margin">
                  <wp:posOffset>-419100</wp:posOffset>
                </wp:positionH>
                <wp:positionV relativeFrom="paragraph">
                  <wp:posOffset>498475</wp:posOffset>
                </wp:positionV>
                <wp:extent cx="6373495" cy="1337945"/>
                <wp:effectExtent l="0" t="0" r="27305" b="14605"/>
                <wp:wrapSquare wrapText="bothSides"/>
                <wp:docPr id="54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Default="00431897" w:rsidP="003445A1">
                            <w:r>
                              <w:t>rt_hash_table[rt_hash_bucket] --&gt;{ chain [rtable] }</w:t>
                            </w:r>
                          </w:p>
                          <w:p w:rsidR="00431897" w:rsidRDefault="00431897" w:rsidP="003445A1">
                            <w:r>
                              <w:t>fib_tables[fib_table]+ [fn_hash] --&gt;{ fn_zones [fn_zone],  ---&gt; { fz_next [fn_zone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431897" w:rsidRDefault="00431897" w:rsidP="003445A1">
                            <w:r>
                              <w:t xml:space="preserve">                            }                      }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184DC6" id="Text Box 54" o:spid="_x0000_s1042" type="#_x0000_t202" style="position:absolute;left:0;text-align:left;margin-left:-33pt;margin-top:39.25pt;width:501.85pt;height:105.35pt;z-index:2516710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">
                <v:textbox>
                  <w:txbxContent>
                    <w:p w:rsidR="00431897" w:rsidRDefault="00431897" w:rsidP="003445A1">
                      <w:r>
                        <w:t>rt_hash_table[rt_hash_bucket] --&gt;{ chain [rtable] }</w:t>
                      </w:r>
                    </w:p>
                    <w:p w:rsidR="00431897" w:rsidRDefault="00431897" w:rsidP="003445A1">
                      <w:r>
                        <w:t>fib_tables[fib_table]+ [fn_hash] --&gt;{ fn_zones [fn_zone],  ---&gt; { fz_next [fn_zone]</w:t>
                      </w:r>
                    </w:p>
                    <w:p w:rsidR="00431897" w:rsidRDefault="00431897" w:rsidP="003445A1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431897" w:rsidRDefault="00431897" w:rsidP="003445A1">
                      <w:r>
                        <w:t xml:space="preserve">                                                    fz_hash [hlist_head] ---&gt; [fib_node]</w:t>
                      </w:r>
                    </w:p>
                    <w:p w:rsidR="00431897" w:rsidRDefault="00431897" w:rsidP="003445A1">
                      <w:r>
                        <w:t xml:space="preserve">                            }                      }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97418" w:rsidRPr="0069741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="00697418" w:rsidRPr="0069741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3445A1" w:rsidRDefault="003445A1" w:rsidP="003445A1"/>
    <w:p w:rsidR="003445A1" w:rsidRDefault="003445A1" w:rsidP="003445A1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4.9pt;height:282.95pt" o:ole="">
            <v:imagedata r:id="rId20" o:title=""/>
          </v:shape>
          <o:OLEObject Type="Embed" ProgID="Visio.Drawing.11" ShapeID="_x0000_i1029" DrawAspect="Content" ObjectID="_1472556607" r:id="rId21"/>
        </w:object>
      </w:r>
    </w:p>
    <w:p w:rsidR="003445A1" w:rsidRPr="00EF11DC" w:rsidRDefault="003445A1" w:rsidP="003445A1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3pt;height:134.05pt" o:ole="">
            <v:imagedata r:id="rId22" o:title=""/>
          </v:shape>
          <o:OLEObject Type="Embed" ProgID="Visio.Drawing.11" ShapeID="_x0000_i1030" DrawAspect="Content" ObjectID="_1472556608" r:id="rId23"/>
        </w:object>
      </w:r>
    </w:p>
    <w:p w:rsidR="003445A1" w:rsidRPr="003445A1" w:rsidRDefault="003445A1" w:rsidP="00697418">
      <w:pPr>
        <w:pStyle w:val="ListParagraph"/>
        <w:numPr>
          <w:ilvl w:val="1"/>
          <w:numId w:val="12"/>
        </w:numPr>
        <w:ind w:firstLineChars="0"/>
        <w:rPr>
          <w:rFonts w:ascii="Arial" w:hAnsi="Arial" w:cs="Aria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7184" behindDoc="0" locked="0" layoutInCell="1" allowOverlap="1" wp14:anchorId="7E9F2F09" wp14:editId="3BDC67FA">
                <wp:simplePos x="0" y="0"/>
                <wp:positionH relativeFrom="margin">
                  <wp:posOffset>-414655</wp:posOffset>
                </wp:positionH>
                <wp:positionV relativeFrom="paragraph">
                  <wp:posOffset>349250</wp:posOffset>
                </wp:positionV>
                <wp:extent cx="6373495" cy="4424045"/>
                <wp:effectExtent l="0" t="0" r="27305" b="14605"/>
                <wp:wrapSquare wrapText="bothSides"/>
                <wp:docPr id="55" name="Text Box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424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431897" w:rsidRPr="004B3A3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431897" w:rsidRPr="002D0C42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9F2F09" id="Text Box 55" o:spid="_x0000_s1043" type="#_x0000_t202" style="position:absolute;left:0;text-align:left;margin-left:-32.65pt;margin-top:27.5pt;width:501.85pt;height:348.35pt;z-index:2516771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">
                <v:textbox>
                  <w:txbxContent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431897" w:rsidRPr="004B3A3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431897" w:rsidRPr="002D0C42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3445A1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3445A1" w:rsidRPr="003445A1" w:rsidRDefault="003445A1" w:rsidP="00697418">
      <w:pPr>
        <w:pStyle w:val="ListParagraph"/>
        <w:numPr>
          <w:ilvl w:val="1"/>
          <w:numId w:val="12"/>
        </w:numPr>
        <w:ind w:firstLineChars="0"/>
        <w:rPr>
          <w:rFonts w:ascii="Arial" w:hAnsi="Arial" w:cs="Arial"/>
          <w:sz w:val="24"/>
          <w:szCs w:val="24"/>
        </w:rPr>
      </w:pPr>
      <w:r w:rsidRPr="003445A1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ioctl</w:t>
      </w:r>
      <w:r w:rsidRPr="003445A1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调用设置路由</w:t>
      </w:r>
    </w:p>
    <w:p w:rsidR="003445A1" w:rsidRPr="003445A1" w:rsidRDefault="003445A1" w:rsidP="003445A1">
      <w:pPr>
        <w:rPr>
          <w:rFonts w:ascii="Arial" w:hAnsi="Arial" w:cs="Arial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2304" behindDoc="0" locked="0" layoutInCell="1" allowOverlap="1" wp14:anchorId="118DB777" wp14:editId="04C41B50">
                <wp:simplePos x="0" y="0"/>
                <wp:positionH relativeFrom="margin">
                  <wp:posOffset>-457200</wp:posOffset>
                </wp:positionH>
                <wp:positionV relativeFrom="paragraph">
                  <wp:posOffset>255270</wp:posOffset>
                </wp:positionV>
                <wp:extent cx="6373495" cy="1337945"/>
                <wp:effectExtent l="0" t="0" r="27305" b="14605"/>
                <wp:wrapSquare wrapText="bothSides"/>
                <wp:docPr id="56" name="Text Box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337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431897" w:rsidRPr="00655BCD" w:rsidRDefault="00431897" w:rsidP="003445A1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  <w:p w:rsidR="00431897" w:rsidRPr="00E67310" w:rsidRDefault="00431897" w:rsidP="003445A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DB777" id="Text Box 56" o:spid="_x0000_s1044" type="#_x0000_t202" style="position:absolute;left:0;text-align:left;margin-left:-36pt;margin-top:20.1pt;width:501.85pt;height:105.35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">
                <v:textbox>
                  <w:txbxContent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431897" w:rsidRPr="00655BCD" w:rsidRDefault="00431897" w:rsidP="003445A1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  <w:p w:rsidR="00431897" w:rsidRPr="00E67310" w:rsidRDefault="00431897" w:rsidP="003445A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62C21" w:rsidRPr="000351CC" w:rsidRDefault="00E62AE5" w:rsidP="000351CC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0351CC">
        <w:rPr>
          <w:rStyle w:val="Heading1Char"/>
          <w:rFonts w:ascii="Arial" w:hAnsi="Arial" w:cs="Arial"/>
          <w:b/>
          <w:color w:val="auto"/>
        </w:rPr>
        <w:t>系统</w:t>
      </w:r>
      <w:r w:rsidRPr="000351CC">
        <w:rPr>
          <w:rFonts w:ascii="Arial" w:hAnsi="Arial" w:cs="Arial"/>
          <w:b/>
          <w:color w:val="auto"/>
        </w:rPr>
        <w:t>进程相关</w:t>
      </w:r>
    </w:p>
    <w:p w:rsidR="00E62AE5" w:rsidRDefault="00E62AE5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8282B" w:rsidRDefault="0078282B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560FD0" wp14:editId="08A975B5">
                <wp:simplePos x="0" y="0"/>
                <wp:positionH relativeFrom="margin">
                  <wp:posOffset>-595630</wp:posOffset>
                </wp:positionH>
                <wp:positionV relativeFrom="paragraph">
                  <wp:posOffset>285115</wp:posOffset>
                </wp:positionV>
                <wp:extent cx="6373495" cy="4162425"/>
                <wp:effectExtent l="0" t="0" r="27305" b="28575"/>
                <wp:wrapSquare wrapText="bothSides"/>
                <wp:docPr id="57" name="Text Box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4162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>sys_for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_for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copy_process</w:t>
                            </w:r>
                          </w:p>
                          <w:p w:rsidR="00431897" w:rsidRPr="00092B54" w:rsidRDefault="00431897" w:rsidP="0078282B"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dup_task_struct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新</w:t>
                            </w:r>
                            <w:r>
                              <w:t>task</w:t>
                            </w:r>
                            <w:r>
                              <w:t>分配</w:t>
                            </w:r>
                            <w:r>
                              <w:t>task_struct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emundo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iles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files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f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s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copy_fs_struct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han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nal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mm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mm_struct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mm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dup_mmap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io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thread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wake_up_new_tas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activate_task</w:t>
                            </w:r>
                          </w:p>
                          <w:p w:rsidR="00431897" w:rsidRPr="00CB7259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enqueue_task</w:t>
                            </w:r>
                          </w:p>
                          <w:p w:rsidR="00431897" w:rsidRPr="00655BCD" w:rsidRDefault="00431897" w:rsidP="0078282B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p-&gt;sched_class-&gt;enqueue_task</w:t>
                            </w:r>
                          </w:p>
                          <w:p w:rsidR="00431897" w:rsidRPr="00E67310" w:rsidRDefault="00431897" w:rsidP="0078282B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60FD0" id="Text Box 57" o:spid="_x0000_s1045" type="#_x0000_t202" style="position:absolute;margin-left:-46.9pt;margin-top:22.45pt;width:501.85pt;height:327.7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">
                <v:textbox>
                  <w:txbxContent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>sys_for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---&gt; do_for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copy_process</w:t>
                      </w:r>
                    </w:p>
                    <w:p w:rsidR="00431897" w:rsidRPr="00092B54" w:rsidRDefault="00431897" w:rsidP="0078282B"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dup_task_struct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新</w:t>
                      </w:r>
                      <w:r>
                        <w:t>task</w:t>
                      </w:r>
                      <w:r>
                        <w:t>分配</w:t>
                      </w:r>
                      <w:r>
                        <w:t>task_struct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emundo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iles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files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f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s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copy_fs_struct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han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nal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mm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mm_struct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mm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dup_mmap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io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thread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wake_up_new_tas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activate_task</w:t>
                      </w:r>
                    </w:p>
                    <w:p w:rsidR="00431897" w:rsidRPr="00CB7259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enqueue_task</w:t>
                      </w:r>
                    </w:p>
                    <w:p w:rsidR="00431897" w:rsidRPr="00655BCD" w:rsidRDefault="00431897" w:rsidP="0078282B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p-&gt;sched_class-&gt;enqueue_task</w:t>
                      </w:r>
                    </w:p>
                    <w:p w:rsidR="00431897" w:rsidRPr="00E67310" w:rsidRDefault="00431897" w:rsidP="0078282B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40075E" w:rsidRDefault="0040075E" w:rsidP="00B635C4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304252">
        <w:rPr>
          <w:rFonts w:ascii="Arial" w:hAnsi="Arial" w:cs="Arial"/>
          <w:b/>
          <w:color w:val="auto"/>
        </w:rPr>
        <w:t>文件操作</w:t>
      </w:r>
    </w:p>
    <w:p w:rsidR="002E0C95" w:rsidRPr="00484356" w:rsidRDefault="00484356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84352" behindDoc="0" locked="0" layoutInCell="1" allowOverlap="1" wp14:anchorId="46B92A1E" wp14:editId="4891AA53">
                <wp:simplePos x="0" y="0"/>
                <wp:positionH relativeFrom="margin">
                  <wp:posOffset>-561975</wp:posOffset>
                </wp:positionH>
                <wp:positionV relativeFrom="paragraph">
                  <wp:posOffset>363220</wp:posOffset>
                </wp:positionV>
                <wp:extent cx="6373495" cy="2152650"/>
                <wp:effectExtent l="0" t="0" r="27305" b="19050"/>
                <wp:wrapSquare wrapText="bothSides"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152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SYSCALL_DEFINE3(open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…)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do_sys_open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getname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get_unused_fd_flags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DA0748">
                              <w:rPr>
                                <w:rFonts w:ascii="Arial" w:hAnsi="Arial" w:cs="Arial"/>
                                <w:szCs w:val="21"/>
                              </w:rPr>
                              <w:t>files_fdtable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304DEE">
                              <w:rPr>
                                <w:rFonts w:ascii="Arial" w:hAnsi="Arial" w:cs="Arial"/>
                                <w:szCs w:val="21"/>
                              </w:rPr>
                              <w:t>expand_files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do_filp_open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path_openat</w:t>
                            </w:r>
                          </w:p>
                          <w:p w:rsidR="00431897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get_empty_filp</w:t>
                            </w:r>
                          </w:p>
                          <w:p w:rsidR="00431897" w:rsidRPr="00655BCD" w:rsidRDefault="00431897" w:rsidP="00484356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3A5D2E">
                              <w:rPr>
                                <w:rFonts w:ascii="Arial" w:hAnsi="Arial" w:cs="Arial"/>
                                <w:szCs w:val="21"/>
                              </w:rPr>
                              <w:t>path_init</w:t>
                            </w:r>
                          </w:p>
                          <w:p w:rsidR="00431897" w:rsidRPr="00E67310" w:rsidRDefault="00431897" w:rsidP="004843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B92A1E" id="Text Box 58" o:spid="_x0000_s1046" type="#_x0000_t202" style="position:absolute;left:0;text-align:left;margin-left:-44.25pt;margin-top:28.6pt;width:501.85pt;height:169.5pt;z-index:2516843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">
                <v:textbox>
                  <w:txbxContent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861836">
                        <w:rPr>
                          <w:rFonts w:ascii="Arial" w:hAnsi="Arial" w:cs="Arial"/>
                          <w:szCs w:val="21"/>
                        </w:rPr>
                        <w:t>SYSCALL_DEFINE3(open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…)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do_sys_open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getname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get_unused_fd_flags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DA0748">
                        <w:rPr>
                          <w:rFonts w:ascii="Arial" w:hAnsi="Arial" w:cs="Arial"/>
                          <w:szCs w:val="21"/>
                        </w:rPr>
                        <w:t>files_fdtable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304DEE">
                        <w:rPr>
                          <w:rFonts w:ascii="Arial" w:hAnsi="Arial" w:cs="Arial"/>
                          <w:szCs w:val="21"/>
                        </w:rPr>
                        <w:t>expand_files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do_filp_open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path_openat</w:t>
                      </w:r>
                    </w:p>
                    <w:p w:rsidR="00431897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get_empty_filp</w:t>
                      </w:r>
                    </w:p>
                    <w:p w:rsidR="00431897" w:rsidRPr="00655BCD" w:rsidRDefault="00431897" w:rsidP="00484356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3A5D2E">
                        <w:rPr>
                          <w:rFonts w:ascii="Arial" w:hAnsi="Arial" w:cs="Arial"/>
                          <w:szCs w:val="21"/>
                        </w:rPr>
                        <w:t>path_init</w:t>
                      </w:r>
                    </w:p>
                    <w:p w:rsidR="00431897" w:rsidRPr="00E67310" w:rsidRDefault="00431897" w:rsidP="0048435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0C95" w:rsidRPr="002E0C95">
        <w:rPr>
          <w:rFonts w:ascii="Arial" w:eastAsia="SimSun" w:hAnsi="Arial" w:cs="Arial"/>
          <w:b/>
          <w:bCs/>
          <w:color w:val="000000"/>
          <w:kern w:val="0"/>
          <w:sz w:val="24"/>
          <w:szCs w:val="24"/>
        </w:rPr>
        <w:t>打开文件</w:t>
      </w:r>
    </w:p>
    <w:p w:rsidR="00484356" w:rsidRPr="00484356" w:rsidRDefault="00484356" w:rsidP="00484356">
      <w:pPr>
        <w:ind w:left="360"/>
        <w:rPr>
          <w:b/>
          <w:sz w:val="24"/>
          <w:szCs w:val="24"/>
        </w:rPr>
      </w:pP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写文件</w:t>
      </w: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读文件</w:t>
      </w:r>
    </w:p>
    <w:p w:rsidR="002E0C95" w:rsidRPr="002E0C95" w:rsidRDefault="002E0C95" w:rsidP="002E0C95">
      <w:pPr>
        <w:pStyle w:val="ListParagraph"/>
        <w:numPr>
          <w:ilvl w:val="1"/>
          <w:numId w:val="12"/>
        </w:numPr>
        <w:ind w:firstLineChars="0"/>
        <w:rPr>
          <w:b/>
          <w:sz w:val="24"/>
          <w:szCs w:val="24"/>
        </w:rPr>
      </w:pPr>
      <w:r w:rsidRPr="002E0C95">
        <w:rPr>
          <w:rFonts w:ascii="Arial" w:eastAsia="SimSun" w:hAnsi="Arial" w:cs="Arial"/>
          <w:b/>
          <w:kern w:val="0"/>
          <w:sz w:val="24"/>
          <w:szCs w:val="24"/>
        </w:rPr>
        <w:t>关闭文件</w:t>
      </w:r>
    </w:p>
    <w:p w:rsidR="003E27BF" w:rsidRPr="002E0C95" w:rsidRDefault="003E27BF" w:rsidP="002E0C95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11111" w:rsidRDefault="00B11111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B11111">
        <w:rPr>
          <w:rFonts w:ascii="Arial" w:hAnsi="Arial" w:cs="Arial"/>
          <w:b/>
          <w:color w:val="auto"/>
        </w:rPr>
        <w:lastRenderedPageBreak/>
        <w:t>Linux</w:t>
      </w:r>
      <w:r w:rsidRPr="00B11111">
        <w:rPr>
          <w:rFonts w:ascii="Arial" w:hAnsi="Arial" w:cs="Arial"/>
          <w:b/>
          <w:color w:val="auto"/>
        </w:rPr>
        <w:t>系统权限管理</w:t>
      </w:r>
    </w:p>
    <w:p w:rsidR="003404AB" w:rsidRPr="003404AB" w:rsidRDefault="003404AB" w:rsidP="003404AB"/>
    <w:p w:rsidR="00F42500" w:rsidRPr="00F42500" w:rsidRDefault="00F42500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</w:rPr>
      </w:pPr>
      <w:r w:rsidRPr="00F42500">
        <w:rPr>
          <w:rFonts w:ascii="Arial" w:hAnsi="Arial" w:cs="Arial"/>
          <w:b/>
          <w:color w:val="auto"/>
        </w:rPr>
        <w:t>Linux</w:t>
      </w:r>
      <w:r w:rsidRPr="00F42500">
        <w:rPr>
          <w:rFonts w:ascii="Arial" w:hAnsi="Arial" w:cs="Arial"/>
          <w:b/>
          <w:color w:val="auto"/>
        </w:rPr>
        <w:t>内存管理</w:t>
      </w:r>
    </w:p>
    <w:p w:rsidR="00562C21" w:rsidRPr="00696C41" w:rsidRDefault="0012532E" w:rsidP="00696C41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696C41">
        <w:rPr>
          <w:rFonts w:ascii="Arial" w:hAnsi="Arial" w:cs="Arial"/>
          <w:b/>
          <w:color w:val="auto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562C21" w:rsidRPr="00264F66" w:rsidRDefault="00B6769E" w:rsidP="00264F66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264F66">
        <w:rPr>
          <w:rFonts w:ascii="Arial" w:hAnsi="Arial" w:cs="Arial"/>
          <w:b/>
          <w:color w:val="auto"/>
        </w:rPr>
        <w:t>Linux</w:t>
      </w:r>
      <w:r w:rsidRPr="00264F66">
        <w:rPr>
          <w:rFonts w:ascii="Arial" w:hAnsi="Arial" w:cs="Arial"/>
          <w:b/>
          <w:color w:val="auto"/>
        </w:rPr>
        <w:t>启动及初始化</w:t>
      </w:r>
    </w:p>
    <w:p w:rsidR="00B6769E" w:rsidRDefault="00431897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D862C1" w:rsidRDefault="00D862C1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D862C1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2544" behindDoc="0" locked="0" layoutInCell="1" allowOverlap="1" wp14:anchorId="170F1E15" wp14:editId="3A01DA87">
                <wp:simplePos x="0" y="0"/>
                <wp:positionH relativeFrom="margin">
                  <wp:posOffset>-342900</wp:posOffset>
                </wp:positionH>
                <wp:positionV relativeFrom="paragraph">
                  <wp:posOffset>290195</wp:posOffset>
                </wp:positionV>
                <wp:extent cx="6373495" cy="7148195"/>
                <wp:effectExtent l="0" t="0" r="27305" b="14605"/>
                <wp:wrapSquare wrapText="bothSides"/>
                <wp:docPr id="59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71481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decompress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>process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rest_ini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kernel_thread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do_fork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kernel_ini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sys_access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init_post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ramdisk_execute_command); = '/init'</w:t>
                            </w:r>
                          </w:p>
                          <w:p w:rsidR="00431897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init.rc / init.xx.rc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E52DD">
                              <w:rPr>
                                <w:rFonts w:ascii="Arial" w:hAnsi="Arial" w:cs="Arial"/>
                              </w:rPr>
                              <w:t>service zygote /system/bin/app_process -Xzygote /system/bin --zygote --start-system-server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execute_command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sbin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etc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init");</w:t>
                            </w:r>
                          </w:p>
                          <w:p w:rsidR="00431897" w:rsidRPr="00DC65C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sh");</w:t>
                            </w:r>
                          </w:p>
                          <w:p w:rsidR="00431897" w:rsidRPr="00B6769E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cpu_idle</w:t>
                            </w:r>
                          </w:p>
                          <w:p w:rsidR="00431897" w:rsidRPr="00E67310" w:rsidRDefault="00431897" w:rsidP="00D862C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0F1E15" id="Text Box 59" o:spid="_x0000_s1047" type="#_x0000_t202" style="position:absolute;margin-left:-27pt;margin-top:22.85pt;width:501.85pt;height:562.85pt;z-index:2516925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">
                <v:textbox>
                  <w:txbxContent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decompress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 w:rsidRPr="00DC65CE">
                        <w:rPr>
                          <w:rFonts w:ascii="Arial" w:hAnsi="Arial" w:cs="Arial"/>
                        </w:rPr>
                        <w:t>process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rest_ini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kernel_thread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do_fork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kernel_ini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sys_access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init_post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ramdisk_execute_command); = '/init'</w:t>
                      </w:r>
                    </w:p>
                    <w:p w:rsidR="00431897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init.rc / init.xx.rc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E52DD">
                        <w:rPr>
                          <w:rFonts w:ascii="Arial" w:hAnsi="Arial" w:cs="Arial"/>
                        </w:rPr>
                        <w:t>service zygote /system/bin/app_process -Xzygote /system/bin --zygote --start-system-server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execute_command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sbin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etc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init");</w:t>
                      </w:r>
                    </w:p>
                    <w:p w:rsidR="00431897" w:rsidRPr="00DC65C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sh");</w:t>
                      </w:r>
                    </w:p>
                    <w:p w:rsidR="00431897" w:rsidRPr="00B6769E" w:rsidRDefault="00431897" w:rsidP="00D862C1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cpu_idle</w:t>
                      </w:r>
                    </w:p>
                    <w:p w:rsidR="00431897" w:rsidRPr="00E67310" w:rsidRDefault="00431897" w:rsidP="00D862C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174E9" w:rsidRPr="00696C41" w:rsidRDefault="006174E9" w:rsidP="006174E9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B1319">
        <w:rPr>
          <w:rFonts w:ascii="Arial" w:eastAsia="SimSun" w:hAnsi="Arial" w:cs="Arial"/>
          <w:b/>
          <w:bCs/>
          <w:color w:val="000000"/>
          <w:kern w:val="0"/>
        </w:rPr>
        <w:t>X86</w:t>
      </w:r>
      <w:r w:rsidRPr="008B1319">
        <w:rPr>
          <w:rFonts w:ascii="Arial" w:eastAsia="SimSun" w:hAnsi="Arial" w:cs="Arial"/>
          <w:b/>
          <w:bCs/>
          <w:color w:val="000000"/>
          <w:kern w:val="0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562C21" w:rsidRPr="00322340" w:rsidRDefault="00322340" w:rsidP="00322340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DF5609">
        <w:rPr>
          <w:rFonts w:ascii="Arial" w:eastAsia="SimSun" w:hAnsi="Arial" w:cs="Arial"/>
          <w:b/>
          <w:bCs/>
          <w:color w:val="000000"/>
          <w:kern w:val="0"/>
        </w:rPr>
        <w:t>Linux</w:t>
      </w:r>
      <w:r w:rsidRPr="00DF5609">
        <w:rPr>
          <w:rFonts w:ascii="Arial" w:eastAsia="SimSun" w:hAnsi="Arial" w:cs="Arial"/>
          <w:b/>
          <w:bCs/>
          <w:color w:val="000000"/>
          <w:kern w:val="0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322340" w:rsidRPr="00322340" w:rsidRDefault="00322340" w:rsidP="00322340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DF5609">
        <w:rPr>
          <w:rFonts w:ascii="Arial" w:eastAsia="SimSun" w:hAnsi="Arial" w:cs="Arial"/>
          <w:b/>
          <w:bCs/>
          <w:color w:val="000000"/>
          <w:kern w:val="0"/>
        </w:rPr>
        <w:t>Linux</w:t>
      </w:r>
      <w:r w:rsidRPr="00322340">
        <w:rPr>
          <w:rFonts w:ascii="Arial" w:eastAsia="SimSun" w:hAnsi="Arial" w:cs="Arial" w:hint="eastAsia"/>
          <w:b/>
          <w:color w:val="auto"/>
          <w:kern w:val="0"/>
        </w:rPr>
        <w:t>进程调度</w:t>
      </w:r>
    </w:p>
    <w:p w:rsidR="002D3BB8" w:rsidRPr="002D3BB8" w:rsidRDefault="00431897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836678" w:rsidRPr="00836678" w:rsidRDefault="00836678" w:rsidP="00836678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lastRenderedPageBreak/>
        <w:t>Linux</w:t>
      </w:r>
      <w:r w:rsidRPr="00836678">
        <w:rPr>
          <w:rFonts w:ascii="Arial" w:eastAsia="SimSun" w:hAnsi="Arial" w:cs="Arial" w:hint="eastAsia"/>
          <w:b/>
          <w:color w:val="auto"/>
          <w:kern w:val="0"/>
        </w:rPr>
        <w:t>文件系统</w:t>
      </w:r>
    </w:p>
    <w:p w:rsidR="00D3646A" w:rsidRPr="00836678" w:rsidRDefault="009C26FD" w:rsidP="00836678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640" behindDoc="0" locked="0" layoutInCell="1" allowOverlap="1" wp14:anchorId="5AE9542F" wp14:editId="444F78CC">
                <wp:simplePos x="0" y="0"/>
                <wp:positionH relativeFrom="margin">
                  <wp:posOffset>-523875</wp:posOffset>
                </wp:positionH>
                <wp:positionV relativeFrom="paragraph">
                  <wp:posOffset>446405</wp:posOffset>
                </wp:positionV>
                <wp:extent cx="6373495" cy="1957070"/>
                <wp:effectExtent l="0" t="0" r="27305" b="24130"/>
                <wp:wrapSquare wrapText="bothSides"/>
                <wp:docPr id="60" name="Text Box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19570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task_struct -&gt;fs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和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task_struct-&gt;files-&gt; {  </w:t>
                            </w:r>
                          </w:p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                   file_operations f_op,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                   dentry f_dentry --------------------&gt; {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inode* d_inode,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dentry_operations *d_op</w:t>
                            </w:r>
                          </w:p>
                          <w:p w:rsidR="00431897" w:rsidRPr="009D6319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                                           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}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 xml:space="preserve">                                                                                  </w:t>
                            </w:r>
                          </w:p>
                          <w:p w:rsidR="00431897" w:rsidRDefault="00431897" w:rsidP="00D3646A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  <w:t>}</w:t>
                            </w:r>
                          </w:p>
                          <w:p w:rsidR="00431897" w:rsidRPr="00E67310" w:rsidRDefault="00431897" w:rsidP="00D3646A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9542F" id="Text Box 60" o:spid="_x0000_s1048" type="#_x0000_t202" style="position:absolute;margin-left:-41.25pt;margin-top:35.15pt;width:501.85pt;height:154.1pt;z-index:2516966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">
                <v:textbox>
                  <w:txbxContent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task_struct -&gt;fs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和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task_struct-&gt;files-&gt; {  </w:t>
                      </w:r>
                    </w:p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                   file_operations f_op,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                   dentry f_dentry --------------------&gt; {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inode* d_inode,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dentry_operations *d_op</w:t>
                      </w:r>
                    </w:p>
                    <w:p w:rsidR="00431897" w:rsidRPr="009D6319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                                           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}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 xml:space="preserve">                                                                                  </w:t>
                      </w:r>
                    </w:p>
                    <w:p w:rsidR="00431897" w:rsidRDefault="00431897" w:rsidP="00D3646A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  <w:t>}</w:t>
                      </w:r>
                    </w:p>
                    <w:p w:rsidR="00431897" w:rsidRPr="00E67310" w:rsidRDefault="00431897" w:rsidP="00D3646A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D3646A" w:rsidRPr="00836678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D3646A" w:rsidRPr="009D6319" w:rsidRDefault="00D3646A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E295B3F" wp14:editId="739E6EA1">
            <wp:extent cx="6791743" cy="4666785"/>
            <wp:effectExtent l="0" t="0" r="9525" b="635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31" cy="467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="00930DCF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2007022A" wp14:editId="47EAB97C">
            <wp:extent cx="6117590" cy="2514600"/>
            <wp:effectExtent l="0" t="0" r="0" b="0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190" cy="2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_hashtable</w:t>
      </w:r>
      <w:r w:rsidR="0040635F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7781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</w:p>
    <w:p w:rsidR="00947781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hash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lru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child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_parent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subdirs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alias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6F041B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i_identry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sb: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i_r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i_bdev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266EC0" w:rsidRDefault="00940FE7" w:rsidP="00266EC0">
      <w:pPr>
        <w:pStyle w:val="ListParagraph"/>
        <w:widowControl/>
        <w:numPr>
          <w:ilvl w:val="0"/>
          <w:numId w:val="27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bd_op</w:t>
      </w:r>
      <w:r w:rsidRPr="00266EC0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AE7813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mountpoi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roo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hash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sb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AE7813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instances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Default="00940FE7" w:rsidP="00AE7813">
      <w:pPr>
        <w:pStyle w:val="ListParagraph"/>
        <w:widowControl/>
        <w:numPr>
          <w:ilvl w:val="0"/>
          <w:numId w:val="28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mnt_pare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AE7813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34033B" w:rsidRPr="0034033B" w:rsidRDefault="0034033B" w:rsidP="0034033B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object w:dxaOrig="10084" w:dyaOrig="13884">
          <v:shape id="_x0000_i1031" type="#_x0000_t75" style="width:414.95pt;height:571.35pt" o:ole="">
            <v:imagedata r:id="rId29" o:title=""/>
          </v:shape>
          <o:OLEObject Type="Embed" ProgID="Visio.Drawing.11" ShapeID="_x0000_i1031" DrawAspect="Content" ObjectID="_1472556609" r:id="rId30"/>
        </w:object>
      </w:r>
      <w:bookmarkStart w:id="0" w:name="_GoBack"/>
      <w:bookmarkEnd w:id="0"/>
    </w:p>
    <w:p w:rsidR="00E373E3" w:rsidRPr="00E373E3" w:rsidRDefault="00E373E3" w:rsidP="00E373E3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E373E3">
        <w:rPr>
          <w:rFonts w:ascii="Arial" w:eastAsia="SimSun" w:hAnsi="Arial" w:cs="Arial"/>
          <w:b/>
          <w:bCs/>
          <w:color w:val="auto"/>
          <w:kern w:val="0"/>
        </w:rPr>
        <w:t>Linux</w:t>
      </w:r>
      <w:r w:rsidRPr="00E373E3">
        <w:rPr>
          <w:rFonts w:ascii="Arial" w:eastAsia="SimSun" w:hAnsi="Arial" w:cs="Arial" w:hint="eastAsia"/>
          <w:b/>
          <w:color w:val="auto"/>
          <w:kern w:val="0"/>
        </w:rPr>
        <w:t>用户及权限管理</w:t>
      </w:r>
    </w:p>
    <w:p w:rsidR="00141388" w:rsidRDefault="00141388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1435F4" w:rsidRPr="001435F4" w:rsidRDefault="001435F4" w:rsidP="001435F4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vanish/>
          <w:color w:val="000000"/>
          <w:kern w:val="0"/>
          <w:sz w:val="27"/>
          <w:szCs w:val="27"/>
        </w:rPr>
      </w:pPr>
    </w:p>
    <w:p w:rsidR="00A1530C" w:rsidRPr="002D5F93" w:rsidRDefault="00940FE7" w:rsidP="001435F4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color w:val="000000"/>
          <w:kern w:val="0"/>
          <w:sz w:val="24"/>
          <w:szCs w:val="24"/>
        </w:rPr>
      </w:pPr>
      <w:r w:rsidRPr="002D5F93">
        <w:rPr>
          <w:rFonts w:ascii="Arial" w:eastAsia="SimSun" w:hAnsi="Arial" w:cs="Arial"/>
          <w:b/>
          <w:color w:val="000000"/>
          <w:kern w:val="0"/>
          <w:sz w:val="24"/>
          <w:szCs w:val="24"/>
        </w:rPr>
        <w:t>数据结构</w:t>
      </w:r>
      <w:r w:rsidR="00A1530C" w:rsidRPr="002D5F93">
        <w:rPr>
          <w:rFonts w:ascii="Arial" w:eastAsia="SimSun" w:hAnsi="Arial" w:cs="Arial"/>
          <w:b/>
          <w:color w:val="000000"/>
          <w:kern w:val="0"/>
          <w:sz w:val="24"/>
          <w:szCs w:val="24"/>
        </w:rPr>
        <w:t>：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ask_struct -&gt;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task_struct-&gt;s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task_struct-&gt;e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="00EE76CE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task_struct-&gt;fsuid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A1530C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Default="00940FE7" w:rsidP="00A1530C">
      <w:pPr>
        <w:pStyle w:val="ListParagraph"/>
        <w:widowControl/>
        <w:numPr>
          <w:ilvl w:val="0"/>
          <w:numId w:val="29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file_systems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A1530C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F3FE0" w:rsidRPr="009F3FE0" w:rsidRDefault="009F3FE0" w:rsidP="009F3FE0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object w:dxaOrig="13905" w:dyaOrig="7370">
          <v:shape id="_x0000_i1032" type="#_x0000_t75" style="width:423.4pt;height:241.35pt" o:ole="">
            <v:imagedata r:id="rId31" o:title=""/>
          </v:shape>
          <o:OLEObject Type="Embed" ProgID="Visio.Drawing.11" ShapeID="_x0000_i1032" DrawAspect="Content" ObjectID="_1472556610" r:id="rId32"/>
        </w:object>
      </w:r>
    </w:p>
    <w:p w:rsidR="00F82D02" w:rsidRPr="00A1530C" w:rsidRDefault="00F82D02" w:rsidP="00F82D02">
      <w:pPr>
        <w:pStyle w:val="ListParagraph"/>
        <w:widowControl/>
        <w:ind w:left="78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431897" w:rsidRDefault="00940FE7" w:rsidP="00F82D02">
      <w:pPr>
        <w:pStyle w:val="ListParagraph"/>
        <w:numPr>
          <w:ilvl w:val="1"/>
          <w:numId w:val="8"/>
        </w:numPr>
        <w:ind w:firstLineChars="0"/>
        <w:rPr>
          <w:rFonts w:ascii="Arial" w:hAnsi="Arial" w:cs="Arial"/>
          <w:b/>
          <w:sz w:val="24"/>
          <w:szCs w:val="24"/>
        </w:rPr>
      </w:pPr>
      <w:r w:rsidRPr="00F82D02">
        <w:rPr>
          <w:rFonts w:ascii="Arial" w:hAnsi="Arial" w:cs="Arial"/>
          <w:b/>
          <w:sz w:val="24"/>
          <w:szCs w:val="24"/>
        </w:rPr>
        <w:t>mount</w:t>
      </w:r>
      <w:r w:rsidRPr="00F82D02">
        <w:rPr>
          <w:rFonts w:ascii="Arial" w:hAnsi="Arial" w:cs="Arial"/>
          <w:b/>
          <w:sz w:val="24"/>
          <w:szCs w:val="24"/>
        </w:rPr>
        <w:t>文件系统过程：</w:t>
      </w:r>
    </w:p>
    <w:p w:rsidR="00940FE7" w:rsidRPr="00431897" w:rsidRDefault="00431897" w:rsidP="00431897">
      <w:pPr>
        <w:tabs>
          <w:tab w:val="left" w:pos="2760"/>
        </w:tabs>
      </w:pPr>
      <w:r>
        <w:tab/>
      </w:r>
    </w:p>
    <w:p w:rsidR="001435F4" w:rsidRPr="009D6319" w:rsidRDefault="00F82D02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4832" behindDoc="0" locked="0" layoutInCell="1" allowOverlap="1" wp14:anchorId="4ACE3FC4" wp14:editId="6571258F">
                <wp:simplePos x="0" y="0"/>
                <wp:positionH relativeFrom="margin">
                  <wp:posOffset>-357505</wp:posOffset>
                </wp:positionH>
                <wp:positionV relativeFrom="paragraph">
                  <wp:posOffset>289560</wp:posOffset>
                </wp:positionV>
                <wp:extent cx="6373495" cy="3876675"/>
                <wp:effectExtent l="0" t="0" r="27305" b="28575"/>
                <wp:wrapSquare wrapText="bothSides"/>
                <wp:docPr id="61" name="Text Box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3876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ys_mou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系统调用，拷贝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type, dir_nam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及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dev_nam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等参数到内核空间后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--&gt; do_mount  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参数检查，根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决定后续操作类型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REMOUNT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re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BIND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loopback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若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lag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设置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MS_MOV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move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or --&gt; 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其他：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do_new_mou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须有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CAP_SYS_ADMIN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权限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--&gt; do_kern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get_fs_type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调用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ind_filesystem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文件系统类型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] file_systems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所有文件类型队列，该结构在系统初始化时通过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register_filesystem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注册，对于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ext2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文件系统其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type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为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ext2_fs_type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alloc_vfsmnt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分配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vfsmount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type-&gt;get_sb (ext2_get_sb) [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文件设备的</w:t>
                            </w: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uper_block]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--&gt; get_sb_bdev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--&gt; open_bdev_excl --&gt; blkdev_get --&gt; do_open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--&gt; fill_super (ext2_fill_super)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             --&gt; sb_bread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      --&gt; security_sb_kern_mount</w:t>
                            </w:r>
                          </w:p>
                          <w:p w:rsidR="00431897" w:rsidRPr="00F82D02" w:rsidRDefault="00431897" w:rsidP="001435F4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82D0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               --&gt; do_add_mount</w:t>
                            </w:r>
                          </w:p>
                          <w:p w:rsidR="00431897" w:rsidRPr="00E67310" w:rsidRDefault="00431897" w:rsidP="001435F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CE3FC4" id="Text Box 61" o:spid="_x0000_s1049" type="#_x0000_t202" style="position:absolute;margin-left:-28.15pt;margin-top:22.8pt;width:501.85pt;height:305.25pt;z-index:2517048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">
                <v:textbox>
                  <w:txbxContent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ys_mou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系统调用，拷贝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type, dir_nam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及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dev_nam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等参数到内核空间后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--&gt; do_mount  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参数检查，根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决定后续操作类型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REMOUNT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re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BIND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loopback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若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lag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设置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MS_MOV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move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or --&gt; 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其他：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do_new_mou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须有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CAP_SYS_ADMIN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权限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--&gt; do_kern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get_fs_type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调用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ind_filesystem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文件系统类型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] file_systems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所有文件类型队列，该结构在系统初始化时通过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register_filesystem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注册，对于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ext2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文件系统其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type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为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ext2_fs_type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alloc_vfsmnt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分配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vfsmount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type-&gt;get_sb (ext2_get_sb) [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文件设备的</w:t>
                      </w: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uper_block]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--&gt; get_sb_bdev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--&gt; open_bdev_excl --&gt; blkdev_get --&gt; do_open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--&gt; fill_super (ext2_fill_super)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             --&gt; sb_bread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      --&gt; security_sb_kern_mount</w:t>
                      </w:r>
                    </w:p>
                    <w:p w:rsidR="00431897" w:rsidRPr="00F82D02" w:rsidRDefault="00431897" w:rsidP="001435F4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82D0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               --&gt; do_add_mount</w:t>
                      </w:r>
                    </w:p>
                    <w:p w:rsidR="00431897" w:rsidRPr="00E67310" w:rsidRDefault="00431897" w:rsidP="001435F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FF3562" w:rsidRPr="00836678" w:rsidRDefault="00FF3562" w:rsidP="00FF3562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t>Linux</w:t>
      </w:r>
      <w:r>
        <w:rPr>
          <w:rFonts w:ascii="Arial" w:eastAsia="SimSun" w:hAnsi="Arial" w:cs="Arial" w:hint="eastAsia"/>
          <w:b/>
          <w:color w:val="auto"/>
          <w:kern w:val="0"/>
        </w:rPr>
        <w:t>通讯之管道实现</w:t>
      </w:r>
    </w:p>
    <w:p w:rsidR="00FF3562" w:rsidRDefault="00454F5E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5312" behindDoc="0" locked="0" layoutInCell="1" allowOverlap="1" wp14:anchorId="3EA41F9D" wp14:editId="395DA590">
                <wp:simplePos x="0" y="0"/>
                <wp:positionH relativeFrom="margin">
                  <wp:posOffset>-491490</wp:posOffset>
                </wp:positionH>
                <wp:positionV relativeFrom="paragraph">
                  <wp:posOffset>309880</wp:posOffset>
                </wp:positionV>
                <wp:extent cx="6373495" cy="2433320"/>
                <wp:effectExtent l="0" t="0" r="27305" b="24130"/>
                <wp:wrapSquare wrapText="bothSides"/>
                <wp:docPr id="62" name="Text Box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3495" cy="2433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系统调用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sys_pip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，返回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数组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[0]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读文件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[1]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写文件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sys_pip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                  ----&gt; do_pip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empty_filp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1, f2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对应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il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pipe_inode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文件创建对应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       ----&gt; new_inode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管道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hAnsi="Arial" w:cs="Arial"/>
                                <w:sz w:val="22"/>
                              </w:rPr>
                              <w:t xml:space="preserve">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                              ----&gt; pipe_new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nod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创建成员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_pipe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指向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pipe_node_info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，并分配一页内存赋给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i_pipe.base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get_unused_fd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1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，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2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获取空闲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号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      ----&gt; d_alloc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为管道文件创建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dentry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结构</w:t>
                            </w:r>
                          </w:p>
                          <w:p w:rsidR="00431897" w:rsidRPr="00FF3562" w:rsidRDefault="00431897" w:rsidP="00FF3562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</w:pP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 xml:space="preserve">                  ----&gt; copy_to_user 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拷贝创建的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fd</w:t>
                            </w:r>
                            <w:r w:rsidRPr="00FF35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2"/>
                              </w:rPr>
                              <w:t>数组到用户空间</w:t>
                            </w:r>
                          </w:p>
                          <w:p w:rsidR="00431897" w:rsidRPr="00E67310" w:rsidRDefault="00431897" w:rsidP="00FF356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41F9D" id="Text Box 62" o:spid="_x0000_s1050" type="#_x0000_t202" style="position:absolute;margin-left:-38.7pt;margin-top:24.4pt;width:501.85pt;height:191.6pt;z-index:251725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">
                <v:textbox>
                  <w:txbxContent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系统调用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sys_pip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，返回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数组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[0]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读文件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[1]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写文件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sys_pip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                  ----&gt; do_pip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empty_filp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1, f2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对应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il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pipe_inode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文件创建对应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       ----&gt; new_inode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管道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hAnsi="Arial" w:cs="Arial"/>
                          <w:sz w:val="22"/>
                        </w:rPr>
                        <w:t xml:space="preserve">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                              ----&gt; pipe_new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nod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创建成员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_pipe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指向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pipe_node_info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，并分配一页内存赋给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i_pipe.base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get_unused_fd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1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，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2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获取空闲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号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      ----&gt; d_alloc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为管道文件创建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dentry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结构</w:t>
                      </w:r>
                    </w:p>
                    <w:p w:rsidR="00431897" w:rsidRPr="00FF3562" w:rsidRDefault="00431897" w:rsidP="00FF3562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</w:pP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 xml:space="preserve">                  ----&gt; copy_to_user 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拷贝创建的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fd</w:t>
                      </w:r>
                      <w:r w:rsidRPr="00FF3562">
                        <w:rPr>
                          <w:rFonts w:ascii="Arial" w:eastAsia="SimSun" w:hAnsi="Arial" w:cs="Arial"/>
                          <w:color w:val="000000"/>
                          <w:kern w:val="0"/>
                          <w:sz w:val="22"/>
                        </w:rPr>
                        <w:t>数组到用户空间</w:t>
                      </w:r>
                    </w:p>
                    <w:p w:rsidR="00431897" w:rsidRPr="00E67310" w:rsidRDefault="00431897" w:rsidP="00FF356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40FE7" w:rsidRPr="009D6319" w:rsidRDefault="00FF3562" w:rsidP="00FF3562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D62F8" w:rsidRDefault="009D62F8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2F8" w:rsidRPr="00836678" w:rsidRDefault="009D62F8" w:rsidP="009D62F8">
      <w:pPr>
        <w:pStyle w:val="Heading1"/>
        <w:numPr>
          <w:ilvl w:val="0"/>
          <w:numId w:val="12"/>
        </w:numPr>
        <w:rPr>
          <w:rFonts w:ascii="Arial" w:hAnsi="Arial" w:cs="Arial"/>
          <w:b/>
          <w:color w:val="auto"/>
          <w:sz w:val="24"/>
          <w:szCs w:val="24"/>
        </w:rPr>
      </w:pPr>
      <w:r w:rsidRPr="00836678">
        <w:rPr>
          <w:rFonts w:ascii="Arial" w:eastAsia="SimSun" w:hAnsi="Arial" w:cs="Arial"/>
          <w:b/>
          <w:bCs/>
          <w:color w:val="auto"/>
          <w:kern w:val="0"/>
        </w:rPr>
        <w:t>Linux</w:t>
      </w:r>
      <w:r>
        <w:rPr>
          <w:rFonts w:ascii="Arial" w:eastAsia="SimSun" w:hAnsi="Arial" w:cs="Arial" w:hint="eastAsia"/>
          <w:b/>
          <w:color w:val="auto"/>
          <w:kern w:val="0"/>
        </w:rPr>
        <w:t>通讯</w:t>
      </w:r>
    </w:p>
    <w:p w:rsidR="009D62F8" w:rsidRDefault="009D62F8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12DA94AE" wp14:editId="66868763">
            <wp:extent cx="6016625" cy="3345366"/>
            <wp:effectExtent l="0" t="0" r="3175" b="7620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024" cy="3351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6087745" cy="2932771"/>
            <wp:effectExtent l="0" t="0" r="8255" b="127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558" cy="2941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6258560" cy="2001644"/>
            <wp:effectExtent l="0" t="0" r="8890" b="0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819" cy="200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6068695" cy="1081668"/>
            <wp:effectExtent l="0" t="0" r="0" b="444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749" cy="1087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6375400" cy="1003609"/>
            <wp:effectExtent l="0" t="0" r="6350" b="635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788" cy="1011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D0C791" wp14:editId="4784E103">
            <wp:extent cx="5890260" cy="1823224"/>
            <wp:effectExtent l="0" t="0" r="0" b="571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109" cy="1832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6140450" cy="5040351"/>
            <wp:effectExtent l="0" t="0" r="0" b="825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108" cy="5049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5934075" cy="1962614"/>
            <wp:effectExtent l="0" t="0" r="0" b="0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32" cy="19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6045835" cy="4867507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325" cy="488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8112125" cy="6216805"/>
            <wp:effectExtent l="0" t="0" r="3175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6470" cy="62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7856826" cy="5369224"/>
            <wp:effectExtent l="0" t="0" r="0" b="3175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8830" cy="5384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Default="00C32C1B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D23A28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91440" distB="91440" distL="114300" distR="114300" simplePos="0" relativeHeight="251648000" behindDoc="0" locked="0" layoutInCell="1" allowOverlap="1" wp14:anchorId="0575C069" wp14:editId="11633BC3">
                <wp:simplePos x="0" y="0"/>
                <wp:positionH relativeFrom="page">
                  <wp:posOffset>788670</wp:posOffset>
                </wp:positionH>
                <wp:positionV relativeFrom="paragraph">
                  <wp:posOffset>523240</wp:posOffset>
                </wp:positionV>
                <wp:extent cx="6046470" cy="1403985"/>
                <wp:effectExtent l="0" t="0" r="11430" b="1397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4647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ys_poll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系统调用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 poll_init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创建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wqueue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设置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table.qproc = __pollwait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while() {}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传入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拷入内核空间并将其加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队列中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（此处拷贝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do_poll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poll_lis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执行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操作（此处顺序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----&gt; tcp_poll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tcp 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调用此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   ----&gt; poll_wait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----&gt; p-&gt;qproc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此处调用注册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__poll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----&gt;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当前进程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curren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挂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设备等待队列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k-&gt;sk_sleep</w:t>
                            </w:r>
                          </w:p>
                          <w:p w:rsidR="00431897" w:rsidRPr="00D23A28" w:rsidRDefault="00431897" w:rsidP="00D23A28">
                            <w:pPr>
                              <w:widowControl/>
                              <w:jc w:val="left"/>
                              <w:rPr>
                                <w:i/>
                                <w:iCs/>
                                <w:color w:val="4F81BD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所有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读取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revent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拷贝到用户空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75C069" id="_x0000_s1051" type="#_x0000_t202" style="position:absolute;margin-left:62.1pt;margin-top:41.2pt;width:476.1pt;height:110.55pt;z-index:251648000;visibility:visible;mso-wrap-style:square;mso-width-percent:0;mso-height-percent:20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" filled="f" strokecolor="#4f81bd [3204]">
                <v:textbox style="mso-fit-shape-to-text:t">
                  <w:txbxContent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ys_poll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系统调用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 poll_init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创建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wqueue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设置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table.qproc = __pollwait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while() {}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传入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拷入内核空间并将其加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队列中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（此处拷贝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do_poll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poll_lis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执行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操作（此处顺序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----&gt; tcp_poll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tcp 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调用此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   ----&gt; poll_wait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----&gt; p-&gt;qproc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此处调用注册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__poll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----&gt;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当前进程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curren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挂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设备等待队列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k-&gt;sk_sleep</w:t>
                      </w:r>
                    </w:p>
                    <w:p w:rsidR="00431897" w:rsidRPr="00D23A28" w:rsidRDefault="00431897" w:rsidP="00D23A28">
                      <w:pPr>
                        <w:widowControl/>
                        <w:jc w:val="left"/>
                        <w:rPr>
                          <w:i/>
                          <w:iCs/>
                          <w:color w:val="4F81BD" w:themeColor="accent1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所有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读取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revent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拷贝到用户空间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7717D4" w:rsidRPr="009D6319" w:rsidRDefault="007717D4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717D4" w:rsidRDefault="007717D4" w:rsidP="007717D4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. Linux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  <w:shd w:val="clear" w:color="auto" w:fill="FF0000"/>
        </w:rPr>
        <w:t>锁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7717D4" w:rsidRDefault="00431897" w:rsidP="007717D4">
      <w:pPr>
        <w:widowControl/>
        <w:jc w:val="left"/>
        <w:rPr>
          <w:rStyle w:val="Hyperlink"/>
          <w:rFonts w:ascii="Arial" w:eastAsia="SimSun" w:hAnsi="Arial" w:cs="Arial"/>
          <w:kern w:val="0"/>
          <w:sz w:val="27"/>
          <w:szCs w:val="27"/>
        </w:rPr>
      </w:pPr>
      <w:hyperlink r:id="rId44" w:history="1">
        <w:r w:rsidR="007717D4" w:rsidRPr="00CF438F">
          <w:rPr>
            <w:rStyle w:val="Hyperlink"/>
            <w:rFonts w:ascii="Arial" w:eastAsia="SimSun" w:hAnsi="Arial" w:cs="Arial"/>
            <w:kern w:val="0"/>
            <w:sz w:val="27"/>
            <w:szCs w:val="27"/>
          </w:rPr>
          <w:t>http://www.searchtb.com/2011/01/pthreads-mutex-vs-pthread-spinlock.html</w:t>
        </w:r>
      </w:hyperlink>
    </w:p>
    <w:p w:rsidR="00F6719F" w:rsidRDefault="00F6719F" w:rsidP="007717D4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23. Linux Domain Socket</w:t>
      </w: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实现</w:t>
      </w:r>
    </w:p>
    <w:p w:rsidR="00F62B07" w:rsidRDefault="00F62B07" w:rsidP="00F62B07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 w:hint="eastAsia"/>
          <w:b/>
          <w:color w:val="auto"/>
          <w:kern w:val="0"/>
          <w:sz w:val="27"/>
          <w:szCs w:val="27"/>
          <w:u w:val="none"/>
        </w:rPr>
        <w:t>Create</w:t>
      </w: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 xml:space="preserve"> Socket</w:t>
      </w:r>
    </w:p>
    <w:p w:rsidR="00F62B07" w:rsidRPr="00F62B07" w:rsidRDefault="00F62B07" w:rsidP="00F62B07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78788013" wp14:editId="41D66000">
                <wp:simplePos x="0" y="0"/>
                <wp:positionH relativeFrom="margin">
                  <wp:posOffset>0</wp:posOffset>
                </wp:positionH>
                <wp:positionV relativeFrom="paragraph">
                  <wp:posOffset>243840</wp:posOffset>
                </wp:positionV>
                <wp:extent cx="5915660" cy="2553335"/>
                <wp:effectExtent l="0" t="0" r="27940" b="18415"/>
                <wp:wrapSquare wrapText="bothSides"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  ----&gt;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1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alloc</w:t>
                            </w:r>
                          </w:p>
                          <w:p w:rsidR="00431897" w:rsidRPr="00940FE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431897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431897" w:rsidRPr="003B73F4" w:rsidRDefault="00431897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431897" w:rsidRPr="00B815C2" w:rsidRDefault="00431897" w:rsidP="00F62B07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88013" id="_x0000_s1052" type="#_x0000_t202" style="position:absolute;margin-left:0;margin-top:19.2pt;width:465.8pt;height:201.05pt;z-index:25165209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">
                <v:textbox>
                  <w:txbxContent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  ----&gt;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1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alloc</w:t>
                      </w:r>
                    </w:p>
                    <w:p w:rsidR="00431897" w:rsidRPr="00940FE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431897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431897" w:rsidRPr="003B73F4" w:rsidRDefault="00431897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431897" w:rsidRPr="00B815C2" w:rsidRDefault="00431897" w:rsidP="00F62B07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E2106" w:rsidRPr="00F6719F" w:rsidRDefault="006E2106" w:rsidP="007717D4">
      <w:pPr>
        <w:widowControl/>
        <w:jc w:val="left"/>
        <w:rPr>
          <w:rFonts w:ascii="Arial" w:eastAsia="SimSun" w:hAnsi="Arial" w:cs="Arial"/>
          <w:b/>
          <w:kern w:val="0"/>
          <w:sz w:val="27"/>
          <w:szCs w:val="27"/>
        </w:rPr>
      </w:pPr>
    </w:p>
    <w:p w:rsidR="00F61C16" w:rsidRDefault="006D6B26" w:rsidP="00F61C16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9024" behindDoc="0" locked="0" layoutInCell="1" allowOverlap="1" wp14:anchorId="42B74108" wp14:editId="0B46AC39">
                <wp:simplePos x="0" y="0"/>
                <wp:positionH relativeFrom="margin">
                  <wp:posOffset>0</wp:posOffset>
                </wp:positionH>
                <wp:positionV relativeFrom="paragraph">
                  <wp:posOffset>638810</wp:posOffset>
                </wp:positionV>
                <wp:extent cx="5915660" cy="2124075"/>
                <wp:effectExtent l="0" t="0" r="27940" b="28575"/>
                <wp:wrapSquare wrapText="bothSides"/>
                <wp:docPr id="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124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562C21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431897" w:rsidRPr="00562C21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431897" w:rsidRDefault="00431897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bind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mkname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kern_path_parent</w:t>
                            </w:r>
                          </w:p>
                          <w:p w:rsidR="00431897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ookup_creat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entry</w:t>
                            </w:r>
                          </w:p>
                          <w:p w:rsidR="00431897" w:rsidRPr="00B815C2" w:rsidRDefault="00431897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8677A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74108" id="_x0000_s1053" type="#_x0000_t202" style="position:absolute;left:0;text-align:left;margin-left:0;margin-top:50.3pt;width:465.8pt;height:167.25pt;z-index:25164902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">
                <v:textbox>
                  <w:txbxContent>
                    <w:p w:rsidR="00431897" w:rsidRPr="00562C21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431897" w:rsidRPr="00562C21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431897" w:rsidRDefault="00431897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bind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mkname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kern_path_parent</w:t>
                      </w:r>
                    </w:p>
                    <w:p w:rsidR="00431897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ookup_creat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entry</w:t>
                      </w:r>
                    </w:p>
                    <w:p w:rsidR="00431897" w:rsidRPr="00B815C2" w:rsidRDefault="00431897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8677A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put_ligh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61C16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Bind Socket</w:t>
      </w:r>
    </w:p>
    <w:p w:rsidR="00A97CDA" w:rsidRDefault="00A97CDA" w:rsidP="00A97CDA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Send data over Socket</w:t>
      </w:r>
    </w:p>
    <w:p w:rsidR="00D95E56" w:rsidRPr="009D6319" w:rsidRDefault="00E63881" w:rsidP="00940FE7">
      <w:pPr>
        <w:rPr>
          <w:rFonts w:ascii="Arial" w:hAnsi="Arial" w:cs="Aria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78CD9CB9" wp14:editId="0302687C">
                <wp:simplePos x="0" y="0"/>
                <wp:positionH relativeFrom="margin">
                  <wp:posOffset>-262255</wp:posOffset>
                </wp:positionH>
                <wp:positionV relativeFrom="paragraph">
                  <wp:posOffset>95250</wp:posOffset>
                </wp:positionV>
                <wp:extent cx="5915660" cy="3852545"/>
                <wp:effectExtent l="0" t="0" r="27940" b="14605"/>
                <wp:wrapSquare wrapText="bothSides"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852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.sendmsg =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sendmsg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cm_send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skb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pskb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skb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pages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cm_to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拷贝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buffer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queue_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挂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到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receive_queue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尾</w:t>
                            </w:r>
                          </w:p>
                          <w:p w:rsidR="00431897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other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D06BE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函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队列</w:t>
                            </w:r>
                          </w:p>
                          <w:p w:rsidR="00431897" w:rsidRPr="00DE7C15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431897" w:rsidRPr="00B815C2" w:rsidRDefault="00431897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D9CB9" id="_x0000_s1054" type="#_x0000_t202" style="position:absolute;left:0;text-align:left;margin-left:-20.65pt;margin-top:7.5pt;width:465.8pt;height:303.35pt;z-index:2516541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">
                <v:textbox>
                  <w:txbxContent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.sendmsg =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sendmsg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cm_send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skb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pskb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skb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pages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cm_to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拷贝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buffer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queue_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挂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到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receive_queue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尾</w:t>
                      </w:r>
                    </w:p>
                    <w:p w:rsidR="00431897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other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D06BE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函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队列</w:t>
                      </w:r>
                    </w:p>
                    <w:p w:rsidR="00431897" w:rsidRPr="00DE7C15" w:rsidRDefault="00431897" w:rsidP="00E6388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431897" w:rsidRPr="00B815C2" w:rsidRDefault="00431897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D95E56" w:rsidRPr="009D6319" w:rsidSect="008A0F5C">
      <w:headerReference w:type="even" r:id="rId45"/>
      <w:headerReference w:type="default" r:id="rId46"/>
      <w:footerReference w:type="even" r:id="rId47"/>
      <w:footerReference w:type="default" r:id="rId48"/>
      <w:headerReference w:type="first" r:id="rId49"/>
      <w:footerReference w:type="first" r:id="rId5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791C" w:rsidRDefault="0095791C" w:rsidP="00FD6039">
      <w:r>
        <w:separator/>
      </w:r>
    </w:p>
  </w:endnote>
  <w:endnote w:type="continuationSeparator" w:id="0">
    <w:p w:rsidR="0095791C" w:rsidRDefault="0095791C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791C" w:rsidRDefault="0095791C" w:rsidP="00FD6039">
      <w:r>
        <w:separator/>
      </w:r>
    </w:p>
  </w:footnote>
  <w:footnote w:type="continuationSeparator" w:id="0">
    <w:p w:rsidR="0095791C" w:rsidRDefault="0095791C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Content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D22F46">
          <w:rPr>
            <w:b/>
            <w:bCs/>
            <w:noProof/>
          </w:rPr>
          <w:t>21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D22F46">
          <w:rPr>
            <w:b/>
            <w:bCs/>
            <w:noProof/>
          </w:rPr>
          <w:t>45</w:t>
        </w:r>
        <w:r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1897" w:rsidRDefault="00431897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AE6A650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431897" w:rsidRDefault="0043189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E5662"/>
    <w:multiLevelType w:val="multilevel"/>
    <w:tmpl w:val="2014EE9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">
    <w:nsid w:val="0539157D"/>
    <w:multiLevelType w:val="multilevel"/>
    <w:tmpl w:val="AEC2FD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7587D9D"/>
    <w:multiLevelType w:val="multilevel"/>
    <w:tmpl w:val="21F0348E"/>
    <w:lvl w:ilvl="0">
      <w:start w:val="2"/>
      <w:numFmt w:val="decimal"/>
      <w:lvlText w:val="%1.5"/>
      <w:lvlJc w:val="left"/>
      <w:pPr>
        <w:ind w:left="845" w:hanging="425"/>
      </w:pPr>
      <w:rPr>
        <w:rFonts w:hint="eastAsia"/>
        <w:b/>
        <w:sz w:val="24"/>
        <w:szCs w:val="24"/>
      </w:rPr>
    </w:lvl>
    <w:lvl w:ilvl="1">
      <w:start w:val="2"/>
      <w:numFmt w:val="none"/>
      <w:lvlText w:val="2.2"/>
      <w:lvlJc w:val="left"/>
      <w:pPr>
        <w:ind w:left="141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3">
    <w:nsid w:val="082C3E61"/>
    <w:multiLevelType w:val="hybridMultilevel"/>
    <w:tmpl w:val="7EEA7EA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6">
    <w:nsid w:val="24131B1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7">
    <w:nsid w:val="27326E69"/>
    <w:multiLevelType w:val="multilevel"/>
    <w:tmpl w:val="F978255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sz w:val="32"/>
        <w:szCs w:val="32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329832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5C2216A"/>
    <w:multiLevelType w:val="multilevel"/>
    <w:tmpl w:val="2C52A9B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1AC28E5"/>
    <w:multiLevelType w:val="multilevel"/>
    <w:tmpl w:val="14FA2DD0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1">
      <w:start w:val="2"/>
      <w:numFmt w:val="decimal"/>
      <w:lvlText w:val="%1.%2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color w:val="000000"/>
        <w:sz w:val="27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color w:val="000000"/>
        <w:sz w:val="27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color w:val="000000"/>
        <w:sz w:val="27"/>
      </w:rPr>
    </w:lvl>
  </w:abstractNum>
  <w:abstractNum w:abstractNumId="12">
    <w:nsid w:val="43A14104"/>
    <w:multiLevelType w:val="hybridMultilevel"/>
    <w:tmpl w:val="D85A79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3A306D4"/>
    <w:multiLevelType w:val="hybridMultilevel"/>
    <w:tmpl w:val="305824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170D1B"/>
    <w:multiLevelType w:val="hybridMultilevel"/>
    <w:tmpl w:val="FD122E1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5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960398F"/>
    <w:multiLevelType w:val="hybridMultilevel"/>
    <w:tmpl w:val="B400138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7">
    <w:nsid w:val="5127195C"/>
    <w:multiLevelType w:val="multilevel"/>
    <w:tmpl w:val="0409001F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decimal"/>
      <w:lvlText w:val="%1.%2."/>
      <w:lvlJc w:val="left"/>
      <w:pPr>
        <w:ind w:left="1632" w:hanging="432"/>
      </w:pPr>
    </w:lvl>
    <w:lvl w:ilvl="2">
      <w:start w:val="1"/>
      <w:numFmt w:val="decimal"/>
      <w:lvlText w:val="%1.%2.%3."/>
      <w:lvlJc w:val="left"/>
      <w:pPr>
        <w:ind w:left="2064" w:hanging="504"/>
      </w:pPr>
    </w:lvl>
    <w:lvl w:ilvl="3">
      <w:start w:val="1"/>
      <w:numFmt w:val="decimal"/>
      <w:lvlText w:val="%1.%2.%3.%4."/>
      <w:lvlJc w:val="left"/>
      <w:pPr>
        <w:ind w:left="2568" w:hanging="648"/>
      </w:pPr>
    </w:lvl>
    <w:lvl w:ilvl="4">
      <w:start w:val="1"/>
      <w:numFmt w:val="decimal"/>
      <w:lvlText w:val="%1.%2.%3.%4.%5."/>
      <w:lvlJc w:val="left"/>
      <w:pPr>
        <w:ind w:left="3072" w:hanging="792"/>
      </w:pPr>
    </w:lvl>
    <w:lvl w:ilvl="5">
      <w:start w:val="1"/>
      <w:numFmt w:val="decimal"/>
      <w:lvlText w:val="%1.%2.%3.%4.%5.%6."/>
      <w:lvlJc w:val="left"/>
      <w:pPr>
        <w:ind w:left="3576" w:hanging="936"/>
      </w:pPr>
    </w:lvl>
    <w:lvl w:ilvl="6">
      <w:start w:val="1"/>
      <w:numFmt w:val="decimal"/>
      <w:lvlText w:val="%1.%2.%3.%4.%5.%6.%7."/>
      <w:lvlJc w:val="left"/>
      <w:pPr>
        <w:ind w:left="4080" w:hanging="1080"/>
      </w:pPr>
    </w:lvl>
    <w:lvl w:ilvl="7">
      <w:start w:val="1"/>
      <w:numFmt w:val="decimal"/>
      <w:lvlText w:val="%1.%2.%3.%4.%5.%6.%7.%8."/>
      <w:lvlJc w:val="left"/>
      <w:pPr>
        <w:ind w:left="4584" w:hanging="1224"/>
      </w:pPr>
    </w:lvl>
    <w:lvl w:ilvl="8">
      <w:start w:val="1"/>
      <w:numFmt w:val="decimal"/>
      <w:lvlText w:val="%1.%2.%3.%4.%5.%6.%7.%8.%9."/>
      <w:lvlJc w:val="left"/>
      <w:pPr>
        <w:ind w:left="5160" w:hanging="1440"/>
      </w:pPr>
    </w:lvl>
  </w:abstractNum>
  <w:abstractNum w:abstractNumId="18">
    <w:nsid w:val="51403BB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52C51E0D"/>
    <w:multiLevelType w:val="hybridMultilevel"/>
    <w:tmpl w:val="2D78CCA2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0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21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B6E62AA"/>
    <w:multiLevelType w:val="hybridMultilevel"/>
    <w:tmpl w:val="DE88BE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4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710A6237"/>
    <w:multiLevelType w:val="hybridMultilevel"/>
    <w:tmpl w:val="E95061FA"/>
    <w:lvl w:ilvl="0" w:tplc="2E8E814E">
      <w:start w:val="1"/>
      <w:numFmt w:val="decimal"/>
      <w:lvlText w:val="%1."/>
      <w:lvlJc w:val="left"/>
      <w:pPr>
        <w:ind w:left="720" w:hanging="360"/>
      </w:pPr>
      <w:rPr>
        <w:b/>
        <w:color w:val="0000F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041E48"/>
    <w:multiLevelType w:val="multilevel"/>
    <w:tmpl w:val="6B760474"/>
    <w:lvl w:ilvl="0">
      <w:start w:val="2"/>
      <w:numFmt w:val="decimal"/>
      <w:lvlText w:val="%1.4"/>
      <w:lvlJc w:val="left"/>
      <w:pPr>
        <w:ind w:left="845" w:hanging="425"/>
      </w:pPr>
      <w:rPr>
        <w:rFonts w:hint="eastAsia"/>
        <w:b/>
        <w:sz w:val="24"/>
        <w:szCs w:val="24"/>
      </w:rPr>
    </w:lvl>
    <w:lvl w:ilvl="1">
      <w:start w:val="2"/>
      <w:numFmt w:val="none"/>
      <w:lvlText w:val="2.2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27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78AF19BE"/>
    <w:multiLevelType w:val="hybridMultilevel"/>
    <w:tmpl w:val="72C42FE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9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30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24"/>
  </w:num>
  <w:num w:numId="4">
    <w:abstractNumId w:val="8"/>
  </w:num>
  <w:num w:numId="5">
    <w:abstractNumId w:val="15"/>
  </w:num>
  <w:num w:numId="6">
    <w:abstractNumId w:val="27"/>
  </w:num>
  <w:num w:numId="7">
    <w:abstractNumId w:val="7"/>
  </w:num>
  <w:num w:numId="8">
    <w:abstractNumId w:val="21"/>
  </w:num>
  <w:num w:numId="9">
    <w:abstractNumId w:val="30"/>
  </w:num>
  <w:num w:numId="10">
    <w:abstractNumId w:val="5"/>
  </w:num>
  <w:num w:numId="11">
    <w:abstractNumId w:val="23"/>
  </w:num>
  <w:num w:numId="12">
    <w:abstractNumId w:val="1"/>
  </w:num>
  <w:num w:numId="13">
    <w:abstractNumId w:val="29"/>
  </w:num>
  <w:num w:numId="14">
    <w:abstractNumId w:val="20"/>
  </w:num>
  <w:num w:numId="15">
    <w:abstractNumId w:val="26"/>
  </w:num>
  <w:num w:numId="16">
    <w:abstractNumId w:val="2"/>
  </w:num>
  <w:num w:numId="17">
    <w:abstractNumId w:val="11"/>
  </w:num>
  <w:num w:numId="18">
    <w:abstractNumId w:val="3"/>
  </w:num>
  <w:num w:numId="19">
    <w:abstractNumId w:val="25"/>
  </w:num>
  <w:num w:numId="20">
    <w:abstractNumId w:val="9"/>
  </w:num>
  <w:num w:numId="21">
    <w:abstractNumId w:val="13"/>
  </w:num>
  <w:num w:numId="22">
    <w:abstractNumId w:val="0"/>
  </w:num>
  <w:num w:numId="23">
    <w:abstractNumId w:val="6"/>
  </w:num>
  <w:num w:numId="24">
    <w:abstractNumId w:val="12"/>
  </w:num>
  <w:num w:numId="25">
    <w:abstractNumId w:val="18"/>
  </w:num>
  <w:num w:numId="26">
    <w:abstractNumId w:val="28"/>
  </w:num>
  <w:num w:numId="27">
    <w:abstractNumId w:val="19"/>
  </w:num>
  <w:num w:numId="28">
    <w:abstractNumId w:val="16"/>
  </w:num>
  <w:num w:numId="29">
    <w:abstractNumId w:val="14"/>
  </w:num>
  <w:num w:numId="30">
    <w:abstractNumId w:val="22"/>
  </w:num>
  <w:num w:numId="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1A15"/>
    <w:rsid w:val="00012B41"/>
    <w:rsid w:val="00013AC1"/>
    <w:rsid w:val="00020C06"/>
    <w:rsid w:val="000311F8"/>
    <w:rsid w:val="00034AF7"/>
    <w:rsid w:val="000351CC"/>
    <w:rsid w:val="00035682"/>
    <w:rsid w:val="00036491"/>
    <w:rsid w:val="00047E0B"/>
    <w:rsid w:val="00052973"/>
    <w:rsid w:val="0005462E"/>
    <w:rsid w:val="0006126C"/>
    <w:rsid w:val="00065F64"/>
    <w:rsid w:val="00074A48"/>
    <w:rsid w:val="00083C05"/>
    <w:rsid w:val="00086277"/>
    <w:rsid w:val="0008647B"/>
    <w:rsid w:val="00087E65"/>
    <w:rsid w:val="00090303"/>
    <w:rsid w:val="00092B54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3F3"/>
    <w:rsid w:val="00122ABB"/>
    <w:rsid w:val="0012532E"/>
    <w:rsid w:val="00134065"/>
    <w:rsid w:val="001409D0"/>
    <w:rsid w:val="00141388"/>
    <w:rsid w:val="001435F4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5609"/>
    <w:rsid w:val="002062FB"/>
    <w:rsid w:val="00206614"/>
    <w:rsid w:val="00207D37"/>
    <w:rsid w:val="002357E5"/>
    <w:rsid w:val="002458B7"/>
    <w:rsid w:val="002607B4"/>
    <w:rsid w:val="00264F66"/>
    <w:rsid w:val="00266EC0"/>
    <w:rsid w:val="00272A12"/>
    <w:rsid w:val="00281444"/>
    <w:rsid w:val="002869FF"/>
    <w:rsid w:val="00293EAA"/>
    <w:rsid w:val="002A21EB"/>
    <w:rsid w:val="002A7C8E"/>
    <w:rsid w:val="002B19C9"/>
    <w:rsid w:val="002B5575"/>
    <w:rsid w:val="002C1544"/>
    <w:rsid w:val="002D0C42"/>
    <w:rsid w:val="002D3BB8"/>
    <w:rsid w:val="002D5F93"/>
    <w:rsid w:val="002E0C95"/>
    <w:rsid w:val="002F420A"/>
    <w:rsid w:val="00301289"/>
    <w:rsid w:val="00302664"/>
    <w:rsid w:val="00304252"/>
    <w:rsid w:val="00304DEE"/>
    <w:rsid w:val="0031125F"/>
    <w:rsid w:val="00322340"/>
    <w:rsid w:val="003260D2"/>
    <w:rsid w:val="00331454"/>
    <w:rsid w:val="00337E34"/>
    <w:rsid w:val="0034033B"/>
    <w:rsid w:val="003404AB"/>
    <w:rsid w:val="003445A1"/>
    <w:rsid w:val="0034482E"/>
    <w:rsid w:val="00345A0D"/>
    <w:rsid w:val="00346487"/>
    <w:rsid w:val="00365A66"/>
    <w:rsid w:val="00370EB1"/>
    <w:rsid w:val="0037169C"/>
    <w:rsid w:val="003770BF"/>
    <w:rsid w:val="003923A4"/>
    <w:rsid w:val="003A0CE6"/>
    <w:rsid w:val="003A5D2E"/>
    <w:rsid w:val="003B014A"/>
    <w:rsid w:val="003B2452"/>
    <w:rsid w:val="003B73F4"/>
    <w:rsid w:val="003C67B4"/>
    <w:rsid w:val="003C7ACD"/>
    <w:rsid w:val="003D293E"/>
    <w:rsid w:val="003D62B9"/>
    <w:rsid w:val="003E27BF"/>
    <w:rsid w:val="003E685C"/>
    <w:rsid w:val="003F21A5"/>
    <w:rsid w:val="00400022"/>
    <w:rsid w:val="0040075E"/>
    <w:rsid w:val="0040635F"/>
    <w:rsid w:val="00412F9D"/>
    <w:rsid w:val="00414EFC"/>
    <w:rsid w:val="004166C7"/>
    <w:rsid w:val="00417180"/>
    <w:rsid w:val="00417B4D"/>
    <w:rsid w:val="004202DF"/>
    <w:rsid w:val="00421001"/>
    <w:rsid w:val="00424BEA"/>
    <w:rsid w:val="00430324"/>
    <w:rsid w:val="00431897"/>
    <w:rsid w:val="00444135"/>
    <w:rsid w:val="00454F5E"/>
    <w:rsid w:val="00467BD9"/>
    <w:rsid w:val="00471155"/>
    <w:rsid w:val="00481908"/>
    <w:rsid w:val="0048282E"/>
    <w:rsid w:val="00484356"/>
    <w:rsid w:val="00485EB4"/>
    <w:rsid w:val="0049318F"/>
    <w:rsid w:val="00497DB1"/>
    <w:rsid w:val="004B3A32"/>
    <w:rsid w:val="004C4D9F"/>
    <w:rsid w:val="004C584B"/>
    <w:rsid w:val="004E1957"/>
    <w:rsid w:val="004E6BE8"/>
    <w:rsid w:val="004F4707"/>
    <w:rsid w:val="0050214E"/>
    <w:rsid w:val="005026CC"/>
    <w:rsid w:val="005053FC"/>
    <w:rsid w:val="00520F78"/>
    <w:rsid w:val="00523F13"/>
    <w:rsid w:val="00525AFB"/>
    <w:rsid w:val="0052717F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30FC"/>
    <w:rsid w:val="005A6958"/>
    <w:rsid w:val="005B1ACA"/>
    <w:rsid w:val="005C733F"/>
    <w:rsid w:val="005D0276"/>
    <w:rsid w:val="005D1537"/>
    <w:rsid w:val="005D680B"/>
    <w:rsid w:val="005D79D8"/>
    <w:rsid w:val="005E36C2"/>
    <w:rsid w:val="005E528E"/>
    <w:rsid w:val="0060457D"/>
    <w:rsid w:val="006074C6"/>
    <w:rsid w:val="0061181A"/>
    <w:rsid w:val="006174E9"/>
    <w:rsid w:val="00623517"/>
    <w:rsid w:val="0062531A"/>
    <w:rsid w:val="00625540"/>
    <w:rsid w:val="00627751"/>
    <w:rsid w:val="006342CF"/>
    <w:rsid w:val="0065521D"/>
    <w:rsid w:val="00655BCD"/>
    <w:rsid w:val="00656572"/>
    <w:rsid w:val="006565DD"/>
    <w:rsid w:val="0066188B"/>
    <w:rsid w:val="00663236"/>
    <w:rsid w:val="00674B54"/>
    <w:rsid w:val="0068224B"/>
    <w:rsid w:val="00684916"/>
    <w:rsid w:val="006921D1"/>
    <w:rsid w:val="00696C41"/>
    <w:rsid w:val="00697418"/>
    <w:rsid w:val="006A1864"/>
    <w:rsid w:val="006A75DC"/>
    <w:rsid w:val="006B7EB5"/>
    <w:rsid w:val="006C4EF4"/>
    <w:rsid w:val="006D5590"/>
    <w:rsid w:val="006D6B26"/>
    <w:rsid w:val="006E2106"/>
    <w:rsid w:val="006F041B"/>
    <w:rsid w:val="006F0FA5"/>
    <w:rsid w:val="006F191C"/>
    <w:rsid w:val="006F7E86"/>
    <w:rsid w:val="007024DB"/>
    <w:rsid w:val="007242AE"/>
    <w:rsid w:val="00725647"/>
    <w:rsid w:val="00734063"/>
    <w:rsid w:val="00754A56"/>
    <w:rsid w:val="00755A5C"/>
    <w:rsid w:val="00755DFD"/>
    <w:rsid w:val="007568CC"/>
    <w:rsid w:val="00761C88"/>
    <w:rsid w:val="007717D4"/>
    <w:rsid w:val="0078282B"/>
    <w:rsid w:val="00792014"/>
    <w:rsid w:val="007A77A3"/>
    <w:rsid w:val="007C0C79"/>
    <w:rsid w:val="007C6A92"/>
    <w:rsid w:val="007C71F9"/>
    <w:rsid w:val="007E10E1"/>
    <w:rsid w:val="007E3459"/>
    <w:rsid w:val="007E4B38"/>
    <w:rsid w:val="007E52DD"/>
    <w:rsid w:val="007E5CEA"/>
    <w:rsid w:val="007F084B"/>
    <w:rsid w:val="007F756F"/>
    <w:rsid w:val="00803598"/>
    <w:rsid w:val="00806168"/>
    <w:rsid w:val="00811CB4"/>
    <w:rsid w:val="00821C96"/>
    <w:rsid w:val="00836678"/>
    <w:rsid w:val="00841471"/>
    <w:rsid w:val="00860354"/>
    <w:rsid w:val="00861836"/>
    <w:rsid w:val="00863A61"/>
    <w:rsid w:val="008677A8"/>
    <w:rsid w:val="00870E47"/>
    <w:rsid w:val="00872A4A"/>
    <w:rsid w:val="008860E3"/>
    <w:rsid w:val="00886BBD"/>
    <w:rsid w:val="008A05BD"/>
    <w:rsid w:val="008A0886"/>
    <w:rsid w:val="008A0F5C"/>
    <w:rsid w:val="008A1B4D"/>
    <w:rsid w:val="008A3850"/>
    <w:rsid w:val="008A3C5C"/>
    <w:rsid w:val="008B1319"/>
    <w:rsid w:val="008C1925"/>
    <w:rsid w:val="008E25F9"/>
    <w:rsid w:val="008E456F"/>
    <w:rsid w:val="008F4D84"/>
    <w:rsid w:val="00901FC0"/>
    <w:rsid w:val="00902E7E"/>
    <w:rsid w:val="0090341D"/>
    <w:rsid w:val="00906243"/>
    <w:rsid w:val="0090712B"/>
    <w:rsid w:val="00926433"/>
    <w:rsid w:val="009303B8"/>
    <w:rsid w:val="00930DCF"/>
    <w:rsid w:val="009332F3"/>
    <w:rsid w:val="0094005E"/>
    <w:rsid w:val="00940FE7"/>
    <w:rsid w:val="00947781"/>
    <w:rsid w:val="009504A4"/>
    <w:rsid w:val="0095791C"/>
    <w:rsid w:val="0096402B"/>
    <w:rsid w:val="00964A26"/>
    <w:rsid w:val="0097110B"/>
    <w:rsid w:val="0097742F"/>
    <w:rsid w:val="00984C08"/>
    <w:rsid w:val="00994D3A"/>
    <w:rsid w:val="00996277"/>
    <w:rsid w:val="009968F4"/>
    <w:rsid w:val="009B15FF"/>
    <w:rsid w:val="009B3BA9"/>
    <w:rsid w:val="009B6861"/>
    <w:rsid w:val="009C0062"/>
    <w:rsid w:val="009C26FD"/>
    <w:rsid w:val="009C38AD"/>
    <w:rsid w:val="009D62F8"/>
    <w:rsid w:val="009D6319"/>
    <w:rsid w:val="009F3857"/>
    <w:rsid w:val="009F3FE0"/>
    <w:rsid w:val="00A06E7C"/>
    <w:rsid w:val="00A10308"/>
    <w:rsid w:val="00A12EB3"/>
    <w:rsid w:val="00A13CD5"/>
    <w:rsid w:val="00A1530C"/>
    <w:rsid w:val="00A15CF2"/>
    <w:rsid w:val="00A20CE1"/>
    <w:rsid w:val="00A30EFF"/>
    <w:rsid w:val="00A3766A"/>
    <w:rsid w:val="00A54937"/>
    <w:rsid w:val="00A71993"/>
    <w:rsid w:val="00A8553E"/>
    <w:rsid w:val="00A937EA"/>
    <w:rsid w:val="00A95B89"/>
    <w:rsid w:val="00A97578"/>
    <w:rsid w:val="00A97CDA"/>
    <w:rsid w:val="00AA682B"/>
    <w:rsid w:val="00AA69D3"/>
    <w:rsid w:val="00AB0FF9"/>
    <w:rsid w:val="00AC010D"/>
    <w:rsid w:val="00AC08D8"/>
    <w:rsid w:val="00AC74C1"/>
    <w:rsid w:val="00AD4214"/>
    <w:rsid w:val="00AE7813"/>
    <w:rsid w:val="00AF45B2"/>
    <w:rsid w:val="00AF5F8B"/>
    <w:rsid w:val="00B03A29"/>
    <w:rsid w:val="00B11111"/>
    <w:rsid w:val="00B23246"/>
    <w:rsid w:val="00B24249"/>
    <w:rsid w:val="00B27F21"/>
    <w:rsid w:val="00B30033"/>
    <w:rsid w:val="00B34007"/>
    <w:rsid w:val="00B34A91"/>
    <w:rsid w:val="00B35C33"/>
    <w:rsid w:val="00B36714"/>
    <w:rsid w:val="00B421CB"/>
    <w:rsid w:val="00B45646"/>
    <w:rsid w:val="00B635C4"/>
    <w:rsid w:val="00B63EDD"/>
    <w:rsid w:val="00B642CB"/>
    <w:rsid w:val="00B6769E"/>
    <w:rsid w:val="00B70DB9"/>
    <w:rsid w:val="00B815C2"/>
    <w:rsid w:val="00B861EC"/>
    <w:rsid w:val="00BA5834"/>
    <w:rsid w:val="00BB6A87"/>
    <w:rsid w:val="00BC6A6D"/>
    <w:rsid w:val="00BD3FB5"/>
    <w:rsid w:val="00BE3498"/>
    <w:rsid w:val="00BF0D58"/>
    <w:rsid w:val="00BF2547"/>
    <w:rsid w:val="00BF3AB6"/>
    <w:rsid w:val="00C0176E"/>
    <w:rsid w:val="00C14F6B"/>
    <w:rsid w:val="00C1699F"/>
    <w:rsid w:val="00C25E4A"/>
    <w:rsid w:val="00C32C1B"/>
    <w:rsid w:val="00C36ED2"/>
    <w:rsid w:val="00C529FD"/>
    <w:rsid w:val="00C54361"/>
    <w:rsid w:val="00C5611E"/>
    <w:rsid w:val="00C623C7"/>
    <w:rsid w:val="00C63F3D"/>
    <w:rsid w:val="00C64D1C"/>
    <w:rsid w:val="00C66306"/>
    <w:rsid w:val="00C75A14"/>
    <w:rsid w:val="00C85833"/>
    <w:rsid w:val="00C91EAF"/>
    <w:rsid w:val="00CA08CF"/>
    <w:rsid w:val="00CA4943"/>
    <w:rsid w:val="00CA5CB4"/>
    <w:rsid w:val="00CB61F2"/>
    <w:rsid w:val="00CB71E3"/>
    <w:rsid w:val="00CB7259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06BEB"/>
    <w:rsid w:val="00D22F46"/>
    <w:rsid w:val="00D23A28"/>
    <w:rsid w:val="00D24278"/>
    <w:rsid w:val="00D306BF"/>
    <w:rsid w:val="00D3646A"/>
    <w:rsid w:val="00D57378"/>
    <w:rsid w:val="00D65942"/>
    <w:rsid w:val="00D67763"/>
    <w:rsid w:val="00D750B0"/>
    <w:rsid w:val="00D84D4A"/>
    <w:rsid w:val="00D862C1"/>
    <w:rsid w:val="00D92473"/>
    <w:rsid w:val="00D95E56"/>
    <w:rsid w:val="00DA00E8"/>
    <w:rsid w:val="00DA0748"/>
    <w:rsid w:val="00DB20C7"/>
    <w:rsid w:val="00DC65CE"/>
    <w:rsid w:val="00DC788F"/>
    <w:rsid w:val="00DD4B15"/>
    <w:rsid w:val="00DD4D89"/>
    <w:rsid w:val="00DD6075"/>
    <w:rsid w:val="00DE779B"/>
    <w:rsid w:val="00DE7C15"/>
    <w:rsid w:val="00DF102F"/>
    <w:rsid w:val="00DF24D0"/>
    <w:rsid w:val="00DF4B62"/>
    <w:rsid w:val="00DF5609"/>
    <w:rsid w:val="00E073DA"/>
    <w:rsid w:val="00E07ACD"/>
    <w:rsid w:val="00E2505B"/>
    <w:rsid w:val="00E27526"/>
    <w:rsid w:val="00E317FC"/>
    <w:rsid w:val="00E36070"/>
    <w:rsid w:val="00E373E3"/>
    <w:rsid w:val="00E51A56"/>
    <w:rsid w:val="00E62AE5"/>
    <w:rsid w:val="00E63881"/>
    <w:rsid w:val="00E666A4"/>
    <w:rsid w:val="00E859AF"/>
    <w:rsid w:val="00E87D6A"/>
    <w:rsid w:val="00E972BF"/>
    <w:rsid w:val="00EA0E98"/>
    <w:rsid w:val="00EA4690"/>
    <w:rsid w:val="00EB1CEE"/>
    <w:rsid w:val="00EB7F1A"/>
    <w:rsid w:val="00ED399A"/>
    <w:rsid w:val="00EE76CE"/>
    <w:rsid w:val="00EF0A0F"/>
    <w:rsid w:val="00EF11DC"/>
    <w:rsid w:val="00EF1A84"/>
    <w:rsid w:val="00EF5576"/>
    <w:rsid w:val="00F17910"/>
    <w:rsid w:val="00F40360"/>
    <w:rsid w:val="00F418AE"/>
    <w:rsid w:val="00F42500"/>
    <w:rsid w:val="00F46638"/>
    <w:rsid w:val="00F61C16"/>
    <w:rsid w:val="00F62B07"/>
    <w:rsid w:val="00F6719F"/>
    <w:rsid w:val="00F746FB"/>
    <w:rsid w:val="00F8121D"/>
    <w:rsid w:val="00F820B2"/>
    <w:rsid w:val="00F82D02"/>
    <w:rsid w:val="00F902F0"/>
    <w:rsid w:val="00F9481A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  <w:rsid w:val="00FF35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8A1B4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A1B4D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18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footer" Target="footer1.xml"/><Relationship Id="rId50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emf"/><Relationship Id="rId41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oleObject" Target="embeddings/oleObject8.bin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header" Target="header1.xml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5.png"/><Relationship Id="rId49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1.emf"/><Relationship Id="rId44" Type="http://schemas.openxmlformats.org/officeDocument/2006/relationships/hyperlink" Target="http://www.searchtb.com/2011/01/pthreads-mutex-vs-pthread-spinlock.html" TargetMode="External"/><Relationship Id="rId52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oleObject" Target="embeddings/oleObject7.bin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footer" Target="footer2.xm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455BB"/>
    <w:rsid w:val="002519D8"/>
    <w:rsid w:val="002B522D"/>
    <w:rsid w:val="00335A1E"/>
    <w:rsid w:val="003C45AC"/>
    <w:rsid w:val="00480324"/>
    <w:rsid w:val="004E2784"/>
    <w:rsid w:val="00543EBC"/>
    <w:rsid w:val="007024BA"/>
    <w:rsid w:val="00790830"/>
    <w:rsid w:val="007F3D24"/>
    <w:rsid w:val="008D1D2E"/>
    <w:rsid w:val="009C7AB7"/>
    <w:rsid w:val="009F4020"/>
    <w:rsid w:val="00AF2F4D"/>
    <w:rsid w:val="00C33E3E"/>
    <w:rsid w:val="00D63014"/>
    <w:rsid w:val="00F322D9"/>
    <w:rsid w:val="00F36EAF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4CAE35-F2E0-4B3C-BD6D-56BCF59042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6</TotalTime>
  <Pages>46</Pages>
  <Words>2530</Words>
  <Characters>14421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nux Kernel Guide</vt:lpstr>
    </vt:vector>
  </TitlesOfParts>
  <Company>Marco</Company>
  <LinksUpToDate>false</LinksUpToDate>
  <CharactersWithSpaces>169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MP/Beijing)</cp:lastModifiedBy>
  <cp:revision>409</cp:revision>
  <dcterms:created xsi:type="dcterms:W3CDTF">2013-04-29T02:37:00Z</dcterms:created>
  <dcterms:modified xsi:type="dcterms:W3CDTF">2014-09-18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